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B03A0A" w:rsidRDefault="00E94B8F" w:rsidP="008A1110">
      <w:pPr>
        <w:jc w:val="center"/>
      </w:pPr>
      <w:r>
        <w:rPr>
          <w:rFonts w:hint="eastAsia"/>
        </w:rPr>
        <w:t>Spreadtrum Graphics Interface</w:t>
      </w:r>
    </w:p>
    <w:p w:rsidR="008A1110" w:rsidRDefault="008A1110" w:rsidP="008A1110">
      <w:pPr>
        <w:jc w:val="center"/>
      </w:pPr>
    </w:p>
    <w:p w:rsidR="00625EB2" w:rsidRDefault="00287F09" w:rsidP="00B23E8A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SGL</w:t>
      </w:r>
      <w:r w:rsidR="008A1110">
        <w:rPr>
          <w:rFonts w:hint="eastAsia"/>
        </w:rPr>
        <w:t>坐标系统</w:t>
      </w:r>
      <w:r w:rsidR="00B452DD">
        <w:rPr>
          <w:rFonts w:hint="eastAsia"/>
        </w:rPr>
        <w:t>及投影系统</w:t>
      </w:r>
    </w:p>
    <w:p w:rsidR="00BE4E9C" w:rsidRDefault="00BE4E9C" w:rsidP="00BE4E9C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坐标系统规定</w:t>
      </w:r>
    </w:p>
    <w:p w:rsidR="00734090" w:rsidRDefault="00713298" w:rsidP="00BE4E9C">
      <w:pPr>
        <w:pStyle w:val="a3"/>
        <w:ind w:left="840" w:firstLineChars="0"/>
      </w:pPr>
      <w:r>
        <w:rPr>
          <w:rFonts w:hint="eastAsia"/>
        </w:rPr>
        <w:t>坐标系统采用右手坐标系，即</w:t>
      </w:r>
      <w:r w:rsidR="0005609A">
        <w:rPr>
          <w:rFonts w:hint="eastAsia"/>
        </w:rPr>
        <w:t>以手机屏幕左上角为坐标原点，</w:t>
      </w:r>
      <w:r w:rsidR="0005609A">
        <w:rPr>
          <w:rFonts w:hint="eastAsia"/>
        </w:rPr>
        <w:t>X</w:t>
      </w:r>
      <w:r w:rsidR="00E62047">
        <w:rPr>
          <w:rFonts w:hint="eastAsia"/>
        </w:rPr>
        <w:t>轴从左向</w:t>
      </w:r>
      <w:r w:rsidR="0005609A">
        <w:rPr>
          <w:rFonts w:hint="eastAsia"/>
        </w:rPr>
        <w:t>右延伸，</w:t>
      </w:r>
      <w:r w:rsidR="0005609A">
        <w:rPr>
          <w:rFonts w:hint="eastAsia"/>
        </w:rPr>
        <w:t>Y</w:t>
      </w:r>
      <w:r w:rsidR="00E62047">
        <w:rPr>
          <w:rFonts w:hint="eastAsia"/>
        </w:rPr>
        <w:t>轴由上向</w:t>
      </w:r>
      <w:r w:rsidR="0005609A">
        <w:rPr>
          <w:rFonts w:hint="eastAsia"/>
        </w:rPr>
        <w:t>下延伸，</w:t>
      </w:r>
      <w:r w:rsidR="0005609A">
        <w:rPr>
          <w:rFonts w:hint="eastAsia"/>
        </w:rPr>
        <w:t>Z</w:t>
      </w:r>
      <w:r w:rsidR="0005609A">
        <w:rPr>
          <w:rFonts w:hint="eastAsia"/>
        </w:rPr>
        <w:t>轴由</w:t>
      </w:r>
      <w:r>
        <w:rPr>
          <w:rFonts w:hint="eastAsia"/>
        </w:rPr>
        <w:t>屏幕外向屏幕里延伸。</w:t>
      </w:r>
    </w:p>
    <w:p w:rsidR="00BE4E9C" w:rsidRDefault="00BE4E9C" w:rsidP="00BE4E9C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投影系统规定</w:t>
      </w:r>
    </w:p>
    <w:p w:rsidR="00AD3E52" w:rsidRDefault="00196D82" w:rsidP="00713298">
      <w:pPr>
        <w:pStyle w:val="a3"/>
        <w:ind w:left="420" w:firstLineChars="0"/>
      </w:pPr>
      <w:r>
        <w:rPr>
          <w:rFonts w:hint="eastAsia"/>
        </w:rPr>
        <w:t>投影平面与屏幕重合；</w:t>
      </w:r>
    </w:p>
    <w:p w:rsidR="00196D82" w:rsidRDefault="00196D82" w:rsidP="00713298">
      <w:pPr>
        <w:pStyle w:val="a3"/>
        <w:ind w:left="420" w:firstLineChars="0"/>
      </w:pPr>
      <w:r>
        <w:rPr>
          <w:rFonts w:hint="eastAsia"/>
        </w:rPr>
        <w:t>投影平面的左上角与坐标系原点重合；</w:t>
      </w:r>
    </w:p>
    <w:p w:rsidR="00CD08C5" w:rsidRDefault="005D1C4F" w:rsidP="00713298">
      <w:pPr>
        <w:pStyle w:val="a3"/>
        <w:ind w:left="420" w:firstLineChars="0"/>
      </w:pPr>
      <w:r>
        <w:rPr>
          <w:rFonts w:hint="eastAsia"/>
        </w:rPr>
        <w:t>相机可以放置在</w:t>
      </w:r>
      <w:r w:rsidR="00CD08C5">
        <w:rPr>
          <w:rFonts w:hint="eastAsia"/>
        </w:rPr>
        <w:t>屏幕外（</w:t>
      </w:r>
      <w:r w:rsidR="00CD08C5">
        <w:rPr>
          <w:rFonts w:hint="eastAsia"/>
        </w:rPr>
        <w:t>Z</w:t>
      </w:r>
      <w:r>
        <w:rPr>
          <w:rFonts w:hint="eastAsia"/>
        </w:rPr>
        <w:t>小于零</w:t>
      </w:r>
      <w:r w:rsidR="00CD08C5">
        <w:rPr>
          <w:rFonts w:hint="eastAsia"/>
        </w:rPr>
        <w:t>）</w:t>
      </w:r>
      <w:r w:rsidR="00D44556">
        <w:rPr>
          <w:rFonts w:hint="eastAsia"/>
        </w:rPr>
        <w:t>的</w:t>
      </w:r>
      <w:r>
        <w:rPr>
          <w:rFonts w:hint="eastAsia"/>
        </w:rPr>
        <w:t>任意位置，如下图所示。</w:t>
      </w:r>
    </w:p>
    <w:p w:rsidR="00343707" w:rsidRPr="005D1C4F" w:rsidRDefault="005D1C4F" w:rsidP="00343707">
      <w:pPr>
        <w:pStyle w:val="a3"/>
        <w:ind w:left="420" w:firstLineChars="0"/>
      </w:pPr>
      <w:r>
        <w:rPr>
          <w:rFonts w:hint="eastAsia"/>
        </w:rPr>
        <w:t>被投影</w:t>
      </w:r>
      <w:r w:rsidR="00343707">
        <w:rPr>
          <w:rFonts w:hint="eastAsia"/>
        </w:rPr>
        <w:t>图形</w:t>
      </w:r>
      <w:r>
        <w:rPr>
          <w:rFonts w:hint="eastAsia"/>
        </w:rPr>
        <w:t>放置在屏幕内（</w:t>
      </w:r>
      <w:r>
        <w:rPr>
          <w:rFonts w:hint="eastAsia"/>
        </w:rPr>
        <w:t>Z</w:t>
      </w:r>
      <w:r>
        <w:rPr>
          <w:rFonts w:hint="eastAsia"/>
        </w:rPr>
        <w:t>大于</w:t>
      </w:r>
      <w:r w:rsidR="000E2E9E">
        <w:rPr>
          <w:rFonts w:hint="eastAsia"/>
        </w:rPr>
        <w:t>等于</w:t>
      </w:r>
      <w:r>
        <w:rPr>
          <w:rFonts w:hint="eastAsia"/>
        </w:rPr>
        <w:t>零）</w:t>
      </w:r>
      <w:r w:rsidR="00D819EC">
        <w:rPr>
          <w:rFonts w:hint="eastAsia"/>
        </w:rPr>
        <w:t>的</w:t>
      </w:r>
      <w:r w:rsidR="000F5544">
        <w:rPr>
          <w:rFonts w:hint="eastAsia"/>
        </w:rPr>
        <w:t>任意位置。</w:t>
      </w:r>
      <w:r w:rsidR="00343707">
        <w:rPr>
          <w:rFonts w:hint="eastAsia"/>
        </w:rPr>
        <w:t>如果被投影图形放置在投影平面上</w:t>
      </w:r>
      <w:r w:rsidR="00092901">
        <w:rPr>
          <w:rFonts w:hint="eastAsia"/>
        </w:rPr>
        <w:t>（所有顶点的</w:t>
      </w:r>
      <w:r w:rsidR="00092901">
        <w:rPr>
          <w:rFonts w:hint="eastAsia"/>
        </w:rPr>
        <w:t>z</w:t>
      </w:r>
      <w:r w:rsidR="00092901">
        <w:rPr>
          <w:rFonts w:hint="eastAsia"/>
        </w:rPr>
        <w:t>值均为零）</w:t>
      </w:r>
      <w:r w:rsidR="00343707">
        <w:rPr>
          <w:rFonts w:hint="eastAsia"/>
        </w:rPr>
        <w:t>，则相当于</w:t>
      </w:r>
      <w:r w:rsidR="00343707">
        <w:rPr>
          <w:rFonts w:hint="eastAsia"/>
        </w:rPr>
        <w:t>2D</w:t>
      </w:r>
      <w:r w:rsidR="00343707">
        <w:rPr>
          <w:rFonts w:hint="eastAsia"/>
        </w:rPr>
        <w:t>绘图，相机位置被忽略。</w:t>
      </w:r>
    </w:p>
    <w:p w:rsidR="00625EB2" w:rsidRDefault="00E8402C" w:rsidP="00B452DD">
      <w:pPr>
        <w:pStyle w:val="a3"/>
        <w:ind w:left="420" w:firstLineChars="0" w:firstLine="0"/>
        <w:jc w:val="center"/>
      </w:pPr>
      <w:r>
        <w:object w:dxaOrig="8672" w:dyaOrig="785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14.75pt;height:194.1pt" o:ole="">
            <v:imagedata r:id="rId8" o:title=""/>
          </v:shape>
          <o:OLEObject Type="Embed" ProgID="Visio.Drawing.11" ShapeID="_x0000_i1025" DrawAspect="Content" ObjectID="_1389619784" r:id="rId9"/>
        </w:object>
      </w:r>
    </w:p>
    <w:p w:rsidR="00E60AB1" w:rsidRDefault="00E60AB1" w:rsidP="00B452DD">
      <w:pPr>
        <w:pStyle w:val="a3"/>
        <w:ind w:left="420" w:firstLineChars="0" w:firstLine="0"/>
        <w:jc w:val="center"/>
        <w:rPr>
          <w:sz w:val="15"/>
          <w:szCs w:val="15"/>
        </w:rPr>
      </w:pPr>
      <w:r w:rsidRPr="00E60AB1">
        <w:rPr>
          <w:rFonts w:hint="eastAsia"/>
          <w:sz w:val="15"/>
          <w:szCs w:val="15"/>
        </w:rPr>
        <w:t>投影示意图</w:t>
      </w:r>
    </w:p>
    <w:p w:rsidR="0068093A" w:rsidRDefault="0068093A" w:rsidP="0068093A">
      <w:pPr>
        <w:pStyle w:val="a3"/>
        <w:numPr>
          <w:ilvl w:val="0"/>
          <w:numId w:val="3"/>
        </w:numPr>
        <w:ind w:firstLineChars="0"/>
      </w:pPr>
      <w:r w:rsidRPr="0068093A">
        <w:rPr>
          <w:rFonts w:hint="eastAsia"/>
        </w:rPr>
        <w:t>Scene</w:t>
      </w:r>
      <w:r w:rsidRPr="0068093A">
        <w:rPr>
          <w:rFonts w:hint="eastAsia"/>
        </w:rPr>
        <w:t>（</w:t>
      </w:r>
      <w:r>
        <w:rPr>
          <w:rFonts w:hint="eastAsia"/>
        </w:rPr>
        <w:t>场景</w:t>
      </w:r>
      <w:r w:rsidRPr="0068093A">
        <w:rPr>
          <w:rFonts w:hint="eastAsia"/>
        </w:rPr>
        <w:t>）</w:t>
      </w:r>
    </w:p>
    <w:p w:rsidR="0068093A" w:rsidRPr="0068093A" w:rsidRDefault="00196D82" w:rsidP="00196D82">
      <w:pPr>
        <w:pStyle w:val="a3"/>
        <w:ind w:left="840" w:firstLineChars="0" w:firstLine="0"/>
      </w:pPr>
      <w:r>
        <w:rPr>
          <w:rFonts w:hint="eastAsia"/>
        </w:rPr>
        <w:t>定义了三维场景中相机</w:t>
      </w:r>
      <w:r w:rsidR="00F53599">
        <w:rPr>
          <w:rFonts w:hint="eastAsia"/>
        </w:rPr>
        <w:t>的参数</w:t>
      </w:r>
      <w:r>
        <w:rPr>
          <w:rFonts w:hint="eastAsia"/>
        </w:rPr>
        <w:t>，</w:t>
      </w:r>
      <w:r w:rsidR="00CC22B0">
        <w:rPr>
          <w:rFonts w:hint="eastAsia"/>
        </w:rPr>
        <w:t>相机参数一旦确定，投影系统就确定</w:t>
      </w:r>
      <w:r>
        <w:rPr>
          <w:rFonts w:hint="eastAsia"/>
        </w:rPr>
        <w:t>。</w:t>
      </w:r>
    </w:p>
    <w:p w:rsidR="00A346A5" w:rsidRPr="004D6093" w:rsidRDefault="00A346A5" w:rsidP="004D6093">
      <w:pPr>
        <w:pStyle w:val="a3"/>
        <w:ind w:left="420" w:firstLineChars="0"/>
      </w:pPr>
      <w:r w:rsidRPr="004D6093">
        <w:t>typedef struct</w:t>
      </w:r>
    </w:p>
    <w:p w:rsidR="00A346A5" w:rsidRPr="004D6093" w:rsidRDefault="00A346A5" w:rsidP="004D6093">
      <w:pPr>
        <w:pStyle w:val="a3"/>
        <w:ind w:left="420" w:firstLineChars="0"/>
      </w:pPr>
      <w:r w:rsidRPr="004D6093">
        <w:t>{</w:t>
      </w:r>
    </w:p>
    <w:p w:rsidR="00A346A5" w:rsidRPr="004D6093" w:rsidRDefault="00A346A5" w:rsidP="004D6093">
      <w:pPr>
        <w:pStyle w:val="a3"/>
        <w:ind w:left="420" w:firstLineChars="0"/>
      </w:pPr>
      <w:r w:rsidRPr="004D6093">
        <w:tab/>
        <w:t>SGL_CAMERA_T</w:t>
      </w:r>
      <w:r w:rsidRPr="004D6093">
        <w:tab/>
      </w:r>
      <w:r w:rsidRPr="004D6093">
        <w:tab/>
        <w:t>camera;</w:t>
      </w:r>
      <w:r w:rsidRPr="004D6093">
        <w:tab/>
      </w:r>
    </w:p>
    <w:p w:rsidR="00720337" w:rsidRDefault="00A346A5" w:rsidP="004D6093">
      <w:pPr>
        <w:pStyle w:val="a3"/>
        <w:ind w:left="420" w:firstLineChars="0"/>
      </w:pPr>
      <w:r w:rsidRPr="004D6093">
        <w:t>}SGL_SCENE_T;</w:t>
      </w:r>
    </w:p>
    <w:p w:rsidR="00875208" w:rsidRDefault="00875208" w:rsidP="004D6093">
      <w:pPr>
        <w:pStyle w:val="a3"/>
        <w:ind w:left="420" w:firstLineChars="0"/>
      </w:pPr>
    </w:p>
    <w:p w:rsidR="00167B3F" w:rsidRDefault="00167B3F" w:rsidP="00167B3F">
      <w:pPr>
        <w:pStyle w:val="a3"/>
        <w:ind w:left="420"/>
      </w:pPr>
      <w:r>
        <w:t>typedef struct</w:t>
      </w:r>
    </w:p>
    <w:p w:rsidR="00167B3F" w:rsidRDefault="00167B3F" w:rsidP="00167B3F">
      <w:pPr>
        <w:pStyle w:val="a3"/>
        <w:ind w:left="420"/>
      </w:pPr>
      <w:r>
        <w:t>{</w:t>
      </w:r>
    </w:p>
    <w:p w:rsidR="00167B3F" w:rsidRDefault="00167B3F" w:rsidP="00167B3F">
      <w:pPr>
        <w:pStyle w:val="a3"/>
        <w:ind w:left="420"/>
      </w:pPr>
      <w:r>
        <w:tab/>
        <w:t>SGL_VERTEX3_T</w:t>
      </w:r>
      <w:r>
        <w:tab/>
      </w:r>
      <w:r>
        <w:tab/>
        <w:t>pos;</w:t>
      </w:r>
      <w:r>
        <w:tab/>
      </w:r>
    </w:p>
    <w:p w:rsidR="004D6093" w:rsidRDefault="00167B3F" w:rsidP="00167B3F">
      <w:pPr>
        <w:pStyle w:val="a3"/>
        <w:ind w:left="420" w:firstLineChars="0"/>
      </w:pPr>
      <w:r>
        <w:t>}SGL_CAMERA_T;</w:t>
      </w:r>
    </w:p>
    <w:p w:rsidR="002F23E3" w:rsidRDefault="007F0E9C" w:rsidP="00167B3F">
      <w:pPr>
        <w:pStyle w:val="a3"/>
        <w:ind w:left="420" w:firstLineChars="0"/>
      </w:pPr>
      <w:r w:rsidRPr="00F31425">
        <w:rPr>
          <w:rFonts w:hint="eastAsia"/>
          <w:color w:val="FF0000"/>
        </w:rPr>
        <w:t>注意：</w:t>
      </w:r>
      <w:r w:rsidR="009C349C">
        <w:rPr>
          <w:rFonts w:hint="eastAsia"/>
          <w:color w:val="FF0000"/>
        </w:rPr>
        <w:t>如果是</w:t>
      </w:r>
      <w:r w:rsidR="009C349C">
        <w:rPr>
          <w:rFonts w:hint="eastAsia"/>
          <w:color w:val="FF0000"/>
        </w:rPr>
        <w:t>2D</w:t>
      </w:r>
      <w:r w:rsidRPr="00F31425">
        <w:rPr>
          <w:rFonts w:hint="eastAsia"/>
          <w:color w:val="FF0000"/>
        </w:rPr>
        <w:t>绘图，</w:t>
      </w:r>
      <w:r w:rsidR="004473F4">
        <w:rPr>
          <w:rFonts w:hint="eastAsia"/>
          <w:color w:val="FF0000"/>
        </w:rPr>
        <w:t>则不需要关心场景</w:t>
      </w:r>
      <w:r w:rsidRPr="00F31425">
        <w:rPr>
          <w:rFonts w:hint="eastAsia"/>
          <w:color w:val="FF0000"/>
        </w:rPr>
        <w:t>。</w:t>
      </w:r>
    </w:p>
    <w:p w:rsidR="007F0E9C" w:rsidRPr="004D6093" w:rsidRDefault="007F0E9C" w:rsidP="00167B3F">
      <w:pPr>
        <w:pStyle w:val="a3"/>
        <w:ind w:left="420" w:firstLineChars="0"/>
      </w:pPr>
    </w:p>
    <w:p w:rsidR="00D1773D" w:rsidRDefault="00236202" w:rsidP="008A1110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Canvas</w:t>
      </w:r>
      <w:r>
        <w:rPr>
          <w:rFonts w:hint="eastAsia"/>
        </w:rPr>
        <w:t>（</w:t>
      </w:r>
      <w:r w:rsidR="00D1773D">
        <w:rPr>
          <w:rFonts w:hint="eastAsia"/>
        </w:rPr>
        <w:t>画布</w:t>
      </w:r>
      <w:r>
        <w:rPr>
          <w:rFonts w:hint="eastAsia"/>
        </w:rPr>
        <w:t>）</w:t>
      </w:r>
    </w:p>
    <w:p w:rsidR="000C0D6B" w:rsidRDefault="00F83EA4" w:rsidP="00DA7D32">
      <w:pPr>
        <w:pStyle w:val="a3"/>
        <w:ind w:left="420" w:firstLineChars="0"/>
      </w:pPr>
      <w:r>
        <w:rPr>
          <w:rFonts w:hint="eastAsia"/>
        </w:rPr>
        <w:t>用于接收二维图像</w:t>
      </w:r>
      <w:r w:rsidR="00B17A74">
        <w:rPr>
          <w:rFonts w:hint="eastAsia"/>
        </w:rPr>
        <w:t>的</w:t>
      </w:r>
      <w:r w:rsidR="005C5D83">
        <w:rPr>
          <w:rFonts w:hint="eastAsia"/>
        </w:rPr>
        <w:t>对象，</w:t>
      </w:r>
      <w:r w:rsidR="005F3F7A">
        <w:rPr>
          <w:rFonts w:hint="eastAsia"/>
        </w:rPr>
        <w:t>定义了图像大小、图像数据格式及</w:t>
      </w:r>
      <w:r w:rsidR="008F1772">
        <w:rPr>
          <w:rFonts w:hint="eastAsia"/>
        </w:rPr>
        <w:t>存储区域，</w:t>
      </w:r>
      <w:r w:rsidR="00286A10">
        <w:rPr>
          <w:rFonts w:hint="eastAsia"/>
        </w:rPr>
        <w:t>数据格式支持</w:t>
      </w:r>
      <w:r w:rsidR="00286A10">
        <w:rPr>
          <w:rFonts w:hint="eastAsia"/>
        </w:rPr>
        <w:t>ARGB888</w:t>
      </w:r>
      <w:r w:rsidR="00286A10">
        <w:rPr>
          <w:rFonts w:hint="eastAsia"/>
        </w:rPr>
        <w:t>、</w:t>
      </w:r>
      <w:r w:rsidR="00286A10">
        <w:rPr>
          <w:rFonts w:hint="eastAsia"/>
        </w:rPr>
        <w:t>RGB565</w:t>
      </w:r>
      <w:r w:rsidR="00286A10">
        <w:rPr>
          <w:rFonts w:hint="eastAsia"/>
        </w:rPr>
        <w:t>和</w:t>
      </w:r>
      <w:r w:rsidR="00286A10">
        <w:rPr>
          <w:rFonts w:hint="eastAsia"/>
        </w:rPr>
        <w:t>GRAY</w:t>
      </w:r>
      <w:r w:rsidR="00286A10">
        <w:rPr>
          <w:rFonts w:hint="eastAsia"/>
        </w:rPr>
        <w:t>格式。</w:t>
      </w:r>
    </w:p>
    <w:p w:rsidR="00BD5359" w:rsidRDefault="005C5D83" w:rsidP="00DA7D32">
      <w:pPr>
        <w:pStyle w:val="a3"/>
        <w:ind w:left="420" w:firstLineChars="0"/>
      </w:pPr>
      <w:r>
        <w:rPr>
          <w:rFonts w:hint="eastAsia"/>
        </w:rPr>
        <w:t>投影平面上的图像</w:t>
      </w:r>
      <w:r w:rsidR="00825C95">
        <w:rPr>
          <w:rFonts w:hint="eastAsia"/>
        </w:rPr>
        <w:t>只能</w:t>
      </w:r>
      <w:r w:rsidR="000C0D6B">
        <w:rPr>
          <w:rFonts w:hint="eastAsia"/>
        </w:rPr>
        <w:t>输出</w:t>
      </w:r>
      <w:r w:rsidR="00F83EA4">
        <w:rPr>
          <w:rFonts w:hint="eastAsia"/>
        </w:rPr>
        <w:t>到画布上</w:t>
      </w:r>
      <w:r w:rsidR="00A81569">
        <w:rPr>
          <w:rFonts w:hint="eastAsia"/>
        </w:rPr>
        <w:t>。</w:t>
      </w:r>
    </w:p>
    <w:p w:rsidR="00A91DAE" w:rsidRDefault="00A91DAE" w:rsidP="00DA7D32">
      <w:pPr>
        <w:pStyle w:val="a3"/>
        <w:ind w:left="420" w:firstLineChars="0"/>
      </w:pPr>
      <w:r>
        <w:rPr>
          <w:rFonts w:hint="eastAsia"/>
        </w:rPr>
        <w:t>用于描述画布属性的结构如下所示：</w:t>
      </w:r>
    </w:p>
    <w:p w:rsidR="007C3707" w:rsidRDefault="007C3707" w:rsidP="007C3707">
      <w:pPr>
        <w:pStyle w:val="a3"/>
        <w:ind w:left="420"/>
      </w:pPr>
      <w:r>
        <w:lastRenderedPageBreak/>
        <w:t>typedef struct</w:t>
      </w:r>
    </w:p>
    <w:p w:rsidR="007C3707" w:rsidRDefault="007C3707" w:rsidP="007C3707">
      <w:pPr>
        <w:pStyle w:val="a3"/>
        <w:ind w:left="420"/>
      </w:pPr>
      <w:r>
        <w:t>{</w:t>
      </w:r>
    </w:p>
    <w:p w:rsidR="007C3707" w:rsidRDefault="007C3707" w:rsidP="007C3707">
      <w:pPr>
        <w:pStyle w:val="a3"/>
        <w:ind w:left="420"/>
      </w:pPr>
      <w:r>
        <w:tab/>
        <w:t>uint32</w:t>
      </w:r>
      <w:r>
        <w:tab/>
      </w:r>
      <w:r>
        <w:tab/>
      </w:r>
      <w:r>
        <w:tab/>
      </w:r>
      <w:r>
        <w:tab/>
        <w:t>width;</w:t>
      </w:r>
      <w:r>
        <w:tab/>
      </w:r>
      <w:r>
        <w:tab/>
      </w:r>
      <w:r>
        <w:tab/>
      </w:r>
    </w:p>
    <w:p w:rsidR="007C3707" w:rsidRDefault="007C3707" w:rsidP="007C3707">
      <w:pPr>
        <w:pStyle w:val="a3"/>
        <w:ind w:left="420"/>
      </w:pPr>
      <w:r>
        <w:tab/>
        <w:t>uint32</w:t>
      </w:r>
      <w:r>
        <w:tab/>
      </w:r>
      <w:r>
        <w:tab/>
      </w:r>
      <w:r>
        <w:tab/>
      </w:r>
      <w:r>
        <w:tab/>
        <w:t>height;</w:t>
      </w:r>
      <w:r>
        <w:tab/>
      </w:r>
      <w:r>
        <w:tab/>
      </w:r>
      <w:r>
        <w:tab/>
      </w:r>
    </w:p>
    <w:p w:rsidR="007C3707" w:rsidRDefault="007C3707" w:rsidP="007C3707">
      <w:pPr>
        <w:pStyle w:val="a3"/>
        <w:ind w:left="420"/>
      </w:pPr>
      <w:r>
        <w:tab/>
        <w:t>void</w:t>
      </w:r>
      <w:r>
        <w:tab/>
      </w:r>
      <w:r>
        <w:tab/>
      </w:r>
      <w:r>
        <w:tab/>
      </w:r>
      <w:r>
        <w:tab/>
      </w:r>
      <w:r>
        <w:tab/>
        <w:t>*mem_ptr;</w:t>
      </w:r>
      <w:r>
        <w:tab/>
      </w:r>
      <w:r>
        <w:tab/>
        <w:t xml:space="preserve"> </w:t>
      </w:r>
    </w:p>
    <w:p w:rsidR="007C3707" w:rsidRDefault="007C3707" w:rsidP="007C3707">
      <w:pPr>
        <w:pStyle w:val="a3"/>
        <w:ind w:left="420"/>
      </w:pPr>
      <w:r>
        <w:tab/>
        <w:t>uint32</w:t>
      </w:r>
      <w:r>
        <w:tab/>
      </w:r>
      <w:r>
        <w:tab/>
      </w:r>
      <w:r>
        <w:tab/>
      </w:r>
      <w:r>
        <w:tab/>
        <w:t>mem_width;</w:t>
      </w:r>
      <w:r>
        <w:tab/>
      </w:r>
      <w:r>
        <w:tab/>
      </w:r>
    </w:p>
    <w:p w:rsidR="007C3707" w:rsidRDefault="007C3707" w:rsidP="007C3707">
      <w:pPr>
        <w:pStyle w:val="a3"/>
        <w:ind w:left="420"/>
      </w:pPr>
      <w:r>
        <w:tab/>
        <w:t>SGL_DATA_FORMAT_E</w:t>
      </w:r>
      <w:r>
        <w:tab/>
        <w:t>data_format;</w:t>
      </w:r>
    </w:p>
    <w:p w:rsidR="00035D31" w:rsidRDefault="00035D31" w:rsidP="00035D31">
      <w:pPr>
        <w:pStyle w:val="a3"/>
        <w:ind w:left="840"/>
      </w:pPr>
      <w:r w:rsidRPr="00035D31">
        <w:t>SGL_RECT2_T</w:t>
      </w:r>
      <w:r w:rsidRPr="00035D31">
        <w:tab/>
      </w:r>
      <w:r w:rsidRPr="00035D31">
        <w:tab/>
      </w:r>
      <w:r w:rsidRPr="00035D31">
        <w:tab/>
        <w:t>draw_rect;</w:t>
      </w:r>
    </w:p>
    <w:p w:rsidR="007C3707" w:rsidRDefault="007C3707" w:rsidP="007C3707">
      <w:pPr>
        <w:pStyle w:val="a3"/>
        <w:ind w:left="420" w:firstLineChars="0"/>
      </w:pPr>
      <w:r>
        <w:t>}SGL_CANVAS_T;</w:t>
      </w:r>
    </w:p>
    <w:p w:rsidR="00A647C5" w:rsidRDefault="00A647C5" w:rsidP="007C3707">
      <w:pPr>
        <w:pStyle w:val="a3"/>
        <w:ind w:left="420" w:firstLineChars="0"/>
      </w:pPr>
      <w:r>
        <w:t>width</w:t>
      </w:r>
      <w:r>
        <w:rPr>
          <w:rFonts w:hint="eastAsia"/>
        </w:rPr>
        <w:t>：图像高度；</w:t>
      </w:r>
    </w:p>
    <w:p w:rsidR="00A647C5" w:rsidRDefault="00A647C5" w:rsidP="007C3707">
      <w:pPr>
        <w:pStyle w:val="a3"/>
        <w:ind w:left="420" w:firstLineChars="0"/>
      </w:pPr>
      <w:r>
        <w:rPr>
          <w:rFonts w:hint="eastAsia"/>
        </w:rPr>
        <w:t>height</w:t>
      </w:r>
      <w:r>
        <w:rPr>
          <w:rFonts w:hint="eastAsia"/>
        </w:rPr>
        <w:t>：图像宽度；</w:t>
      </w:r>
    </w:p>
    <w:p w:rsidR="00A647C5" w:rsidRDefault="00A647C5" w:rsidP="007C3707">
      <w:pPr>
        <w:pStyle w:val="a3"/>
        <w:ind w:left="420" w:firstLineChars="0"/>
      </w:pPr>
      <w:r>
        <w:rPr>
          <w:rFonts w:hint="eastAsia"/>
        </w:rPr>
        <w:t>mem_ptr</w:t>
      </w:r>
      <w:r>
        <w:rPr>
          <w:rFonts w:hint="eastAsia"/>
        </w:rPr>
        <w:t>：图像数据对应的存储区域；</w:t>
      </w:r>
    </w:p>
    <w:p w:rsidR="00A647C5" w:rsidRDefault="00A647C5" w:rsidP="007C3707">
      <w:pPr>
        <w:pStyle w:val="a3"/>
        <w:ind w:left="420" w:firstLineChars="0"/>
      </w:pPr>
      <w:r>
        <w:rPr>
          <w:rFonts w:hint="eastAsia"/>
        </w:rPr>
        <w:t>mem_width</w:t>
      </w:r>
      <w:r>
        <w:rPr>
          <w:rFonts w:hint="eastAsia"/>
        </w:rPr>
        <w:t>：图像每个存储行所占的内存宽度，以字节为单位；</w:t>
      </w:r>
    </w:p>
    <w:p w:rsidR="008B23FB" w:rsidRDefault="008B23FB" w:rsidP="007C3707">
      <w:pPr>
        <w:pStyle w:val="a3"/>
        <w:ind w:left="420" w:firstLineChars="0"/>
      </w:pPr>
      <w:r>
        <w:rPr>
          <w:rFonts w:hint="eastAsia"/>
        </w:rPr>
        <w:t>data_format</w:t>
      </w:r>
      <w:r>
        <w:rPr>
          <w:rFonts w:hint="eastAsia"/>
        </w:rPr>
        <w:t>：图像数据格式。</w:t>
      </w:r>
    </w:p>
    <w:p w:rsidR="007A67A0" w:rsidRDefault="007A67A0" w:rsidP="007C3707">
      <w:pPr>
        <w:pStyle w:val="a3"/>
        <w:ind w:left="420" w:firstLineChars="0"/>
      </w:pPr>
      <w:r>
        <w:rPr>
          <w:rFonts w:hint="eastAsia"/>
        </w:rPr>
        <w:t>draw_rect</w:t>
      </w:r>
      <w:r>
        <w:rPr>
          <w:rFonts w:hint="eastAsia"/>
        </w:rPr>
        <w:t>：绘制区域，</w:t>
      </w:r>
      <w:r w:rsidR="00B65AA9">
        <w:rPr>
          <w:rFonts w:hint="eastAsia"/>
        </w:rPr>
        <w:t>落在该</w:t>
      </w:r>
      <w:r>
        <w:rPr>
          <w:rFonts w:hint="eastAsia"/>
        </w:rPr>
        <w:t>区域内的内容将被绘制，区域外的内容将被</w:t>
      </w:r>
      <w:r w:rsidR="00867BAF">
        <w:rPr>
          <w:rFonts w:hint="eastAsia"/>
        </w:rPr>
        <w:t>裁剪</w:t>
      </w:r>
      <w:r w:rsidR="00C11670">
        <w:rPr>
          <w:rFonts w:hint="eastAsia"/>
        </w:rPr>
        <w:t>。</w:t>
      </w:r>
    </w:p>
    <w:p w:rsidR="0066329F" w:rsidRPr="008B23FB" w:rsidRDefault="0066329F" w:rsidP="007C3707">
      <w:pPr>
        <w:pStyle w:val="a3"/>
        <w:ind w:left="420" w:firstLineChars="0"/>
      </w:pPr>
    </w:p>
    <w:p w:rsidR="00D1773D" w:rsidRDefault="00D1773D" w:rsidP="008A1110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Shape</w:t>
      </w:r>
      <w:r w:rsidR="00236202">
        <w:rPr>
          <w:rFonts w:hint="eastAsia"/>
        </w:rPr>
        <w:t>（形</w:t>
      </w:r>
      <w:r w:rsidR="008D26BC">
        <w:rPr>
          <w:rFonts w:hint="eastAsia"/>
        </w:rPr>
        <w:t>状</w:t>
      </w:r>
      <w:r w:rsidR="00236202">
        <w:rPr>
          <w:rFonts w:hint="eastAsia"/>
        </w:rPr>
        <w:t>）</w:t>
      </w:r>
    </w:p>
    <w:p w:rsidR="00D14605" w:rsidRDefault="00B70AD1" w:rsidP="00D5374B">
      <w:pPr>
        <w:ind w:left="420" w:firstLine="420"/>
      </w:pPr>
      <w:r>
        <w:rPr>
          <w:rFonts w:hint="eastAsia"/>
        </w:rPr>
        <w:t>对空间图形的抽象，包括直线、矩形平面、多边形等等</w:t>
      </w:r>
      <w:r w:rsidR="00083C3C">
        <w:rPr>
          <w:rFonts w:hint="eastAsia"/>
        </w:rPr>
        <w:t>。</w:t>
      </w:r>
      <w:r w:rsidR="00D14605">
        <w:rPr>
          <w:rFonts w:hint="eastAsia"/>
        </w:rPr>
        <w:t>每种</w:t>
      </w:r>
      <w:r w:rsidR="00D14605">
        <w:rPr>
          <w:rFonts w:hint="eastAsia"/>
        </w:rPr>
        <w:t>Shape</w:t>
      </w:r>
      <w:r w:rsidR="00897C26">
        <w:rPr>
          <w:rFonts w:hint="eastAsia"/>
        </w:rPr>
        <w:t>对应一个属性结构体，用于描述该</w:t>
      </w:r>
      <w:r w:rsidR="00897C26">
        <w:rPr>
          <w:rFonts w:hint="eastAsia"/>
        </w:rPr>
        <w:t>Shape</w:t>
      </w:r>
      <w:r w:rsidR="004A3840">
        <w:rPr>
          <w:rFonts w:hint="eastAsia"/>
        </w:rPr>
        <w:t>的属性。</w:t>
      </w:r>
      <w:r w:rsidR="002424E2">
        <w:rPr>
          <w:rFonts w:hint="eastAsia"/>
        </w:rPr>
        <w:t>暂时定义了三种</w:t>
      </w:r>
      <w:r w:rsidR="002424E2">
        <w:rPr>
          <w:rFonts w:hint="eastAsia"/>
        </w:rPr>
        <w:t>Shape</w:t>
      </w:r>
      <w:r w:rsidR="002424E2">
        <w:rPr>
          <w:rFonts w:hint="eastAsia"/>
        </w:rPr>
        <w:t>。</w:t>
      </w:r>
    </w:p>
    <w:p w:rsidR="00233739" w:rsidRDefault="008D0390" w:rsidP="00233739">
      <w:pPr>
        <w:pStyle w:val="a3"/>
        <w:numPr>
          <w:ilvl w:val="0"/>
          <w:numId w:val="10"/>
        </w:numPr>
        <w:ind w:firstLineChars="0"/>
      </w:pPr>
      <w:r w:rsidRPr="008D0390">
        <w:t>SGL_SHAPE_LINE</w:t>
      </w:r>
    </w:p>
    <w:p w:rsidR="005B1AD1" w:rsidRDefault="005B1AD1" w:rsidP="005B1AD1">
      <w:pPr>
        <w:pStyle w:val="a3"/>
        <w:ind w:left="840" w:firstLineChars="0" w:firstLine="0"/>
      </w:pPr>
      <w:r>
        <w:rPr>
          <w:rFonts w:hint="eastAsia"/>
        </w:rPr>
        <w:t>直线，对应的属性结构体如下：</w:t>
      </w:r>
    </w:p>
    <w:p w:rsidR="005B1AD1" w:rsidRDefault="005B1AD1" w:rsidP="0049244E">
      <w:pPr>
        <w:ind w:left="420" w:firstLine="420"/>
      </w:pPr>
      <w:r>
        <w:t>typedef struct</w:t>
      </w:r>
    </w:p>
    <w:p w:rsidR="005B1AD1" w:rsidRDefault="005B1AD1" w:rsidP="0049244E">
      <w:pPr>
        <w:ind w:left="420" w:firstLine="420"/>
      </w:pPr>
      <w:r>
        <w:t>{</w:t>
      </w:r>
      <w:r>
        <w:tab/>
      </w:r>
    </w:p>
    <w:p w:rsidR="005B1AD1" w:rsidRDefault="005B1AD1" w:rsidP="005B1AD1">
      <w:pPr>
        <w:pStyle w:val="a3"/>
        <w:ind w:left="840"/>
      </w:pPr>
      <w:r>
        <w:t>SGL_VERTEX3_T</w:t>
      </w:r>
      <w:r>
        <w:tab/>
      </w:r>
      <w:r>
        <w:tab/>
        <w:t>begin;</w:t>
      </w:r>
    </w:p>
    <w:p w:rsidR="005B1AD1" w:rsidRDefault="005B1AD1" w:rsidP="005B1AD1">
      <w:pPr>
        <w:pStyle w:val="a3"/>
        <w:ind w:left="840"/>
      </w:pPr>
      <w:r>
        <w:t>SGL_VERTEX3_T</w:t>
      </w:r>
      <w:r>
        <w:tab/>
      </w:r>
      <w:r>
        <w:tab/>
        <w:t>end;</w:t>
      </w:r>
    </w:p>
    <w:p w:rsidR="005B1AD1" w:rsidRDefault="005B1AD1" w:rsidP="005B1AD1">
      <w:pPr>
        <w:pStyle w:val="a3"/>
        <w:ind w:left="840"/>
      </w:pPr>
      <w:r>
        <w:t>SGL_COLOR_ARGB_T</w:t>
      </w:r>
      <w:r>
        <w:tab/>
        <w:t>color;</w:t>
      </w:r>
    </w:p>
    <w:p w:rsidR="005B1AD1" w:rsidRDefault="005B1AD1" w:rsidP="005B1AD1">
      <w:pPr>
        <w:pStyle w:val="a3"/>
        <w:ind w:left="840"/>
      </w:pPr>
      <w:r>
        <w:t>SGL_LINE_STYLE_E</w:t>
      </w:r>
      <w:r>
        <w:tab/>
      </w:r>
      <w:r>
        <w:tab/>
        <w:t>style;</w:t>
      </w:r>
    </w:p>
    <w:p w:rsidR="005B1AD1" w:rsidRDefault="005B1AD1" w:rsidP="005B1AD1">
      <w:pPr>
        <w:pStyle w:val="a3"/>
        <w:ind w:left="840"/>
      </w:pPr>
      <w:r>
        <w:t>SGL_LINE_END_CAP_E</w:t>
      </w:r>
      <w:r>
        <w:tab/>
        <w:t>end_cap;</w:t>
      </w:r>
      <w:r>
        <w:tab/>
      </w:r>
    </w:p>
    <w:p w:rsidR="005B1AD1" w:rsidRDefault="005B1AD1" w:rsidP="005B1AD1">
      <w:pPr>
        <w:pStyle w:val="a3"/>
        <w:ind w:left="840"/>
      </w:pPr>
      <w:r>
        <w:t>int32</w:t>
      </w:r>
      <w:r>
        <w:tab/>
      </w:r>
      <w:r>
        <w:tab/>
      </w:r>
      <w:r>
        <w:tab/>
      </w:r>
      <w:r>
        <w:tab/>
        <w:t>width;</w:t>
      </w:r>
    </w:p>
    <w:p w:rsidR="005B1AD1" w:rsidRDefault="005B1AD1" w:rsidP="005B1AD1">
      <w:pPr>
        <w:pStyle w:val="a3"/>
        <w:ind w:left="840" w:firstLineChars="0" w:firstLine="0"/>
      </w:pPr>
      <w:r>
        <w:t>}SGL_SHAPE_LINE_T;</w:t>
      </w:r>
    </w:p>
    <w:p w:rsidR="0091266A" w:rsidRDefault="0091266A" w:rsidP="005B1AD1">
      <w:pPr>
        <w:pStyle w:val="a3"/>
        <w:ind w:left="840" w:firstLineChars="0" w:firstLine="0"/>
      </w:pPr>
      <w:r>
        <w:t>begin</w:t>
      </w:r>
      <w:r>
        <w:rPr>
          <w:rFonts w:hint="eastAsia"/>
        </w:rPr>
        <w:t>：起点；</w:t>
      </w:r>
    </w:p>
    <w:p w:rsidR="0091266A" w:rsidRDefault="0091266A" w:rsidP="005B1AD1">
      <w:pPr>
        <w:pStyle w:val="a3"/>
        <w:ind w:left="840" w:firstLineChars="0" w:firstLine="0"/>
      </w:pPr>
      <w:r>
        <w:rPr>
          <w:rFonts w:hint="eastAsia"/>
        </w:rPr>
        <w:t>end</w:t>
      </w:r>
      <w:r>
        <w:rPr>
          <w:rFonts w:hint="eastAsia"/>
        </w:rPr>
        <w:t>：终点；</w:t>
      </w:r>
    </w:p>
    <w:p w:rsidR="0091266A" w:rsidRDefault="0091266A" w:rsidP="005B1AD1">
      <w:pPr>
        <w:pStyle w:val="a3"/>
        <w:ind w:left="840" w:firstLineChars="0" w:firstLine="0"/>
      </w:pPr>
      <w:r>
        <w:rPr>
          <w:rFonts w:hint="eastAsia"/>
        </w:rPr>
        <w:t>color</w:t>
      </w:r>
      <w:r>
        <w:rPr>
          <w:rFonts w:hint="eastAsia"/>
        </w:rPr>
        <w:t>：直线颜色；</w:t>
      </w:r>
    </w:p>
    <w:p w:rsidR="0091266A" w:rsidRDefault="0091266A" w:rsidP="005B1AD1">
      <w:pPr>
        <w:pStyle w:val="a3"/>
        <w:ind w:left="840" w:firstLineChars="0" w:firstLine="0"/>
      </w:pPr>
      <w:r>
        <w:rPr>
          <w:rFonts w:hint="eastAsia"/>
        </w:rPr>
        <w:t>style</w:t>
      </w:r>
      <w:r>
        <w:rPr>
          <w:rFonts w:hint="eastAsia"/>
        </w:rPr>
        <w:t>：线型；</w:t>
      </w:r>
    </w:p>
    <w:p w:rsidR="0091266A" w:rsidRDefault="0091266A" w:rsidP="005B1AD1">
      <w:pPr>
        <w:pStyle w:val="a3"/>
        <w:ind w:left="840" w:firstLineChars="0" w:firstLine="0"/>
      </w:pPr>
      <w:r>
        <w:rPr>
          <w:rFonts w:hint="eastAsia"/>
        </w:rPr>
        <w:t>end_cap</w:t>
      </w:r>
      <w:r>
        <w:rPr>
          <w:rFonts w:hint="eastAsia"/>
        </w:rPr>
        <w:t>：线端</w:t>
      </w:r>
    </w:p>
    <w:p w:rsidR="00752F4D" w:rsidRDefault="0091266A" w:rsidP="0066329F">
      <w:pPr>
        <w:pStyle w:val="a3"/>
        <w:ind w:left="840" w:firstLineChars="0" w:firstLine="0"/>
        <w:rPr>
          <w:rFonts w:hint="eastAsia"/>
        </w:rPr>
      </w:pPr>
      <w:r>
        <w:rPr>
          <w:rFonts w:hint="eastAsia"/>
        </w:rPr>
        <w:t>width</w:t>
      </w:r>
      <w:r>
        <w:rPr>
          <w:rFonts w:hint="eastAsia"/>
        </w:rPr>
        <w:t>：线宽</w:t>
      </w:r>
    </w:p>
    <w:p w:rsidR="004A22A5" w:rsidRDefault="004A22A5" w:rsidP="0066329F">
      <w:pPr>
        <w:pStyle w:val="a3"/>
        <w:ind w:left="840" w:firstLineChars="0" w:firstLine="0"/>
        <w:rPr>
          <w:rFonts w:hint="eastAsia"/>
        </w:rPr>
      </w:pPr>
    </w:p>
    <w:p w:rsidR="004A22A5" w:rsidRDefault="004A22A5" w:rsidP="004A22A5">
      <w:pPr>
        <w:pStyle w:val="a3"/>
        <w:numPr>
          <w:ilvl w:val="0"/>
          <w:numId w:val="10"/>
        </w:numPr>
        <w:ind w:firstLineChars="0"/>
      </w:pPr>
      <w:r>
        <w:rPr>
          <w:rFonts w:hint="eastAsia"/>
        </w:rPr>
        <w:t>SGL_</w:t>
      </w:r>
      <w:r w:rsidR="00ED6258">
        <w:rPr>
          <w:rFonts w:hint="eastAsia"/>
        </w:rPr>
        <w:t>SHAPE_</w:t>
      </w:r>
      <w:r>
        <w:rPr>
          <w:rFonts w:hint="eastAsia"/>
        </w:rPr>
        <w:t>POLYGON</w:t>
      </w:r>
    </w:p>
    <w:p w:rsidR="0066329F" w:rsidRDefault="00D47341" w:rsidP="005B1AD1">
      <w:pPr>
        <w:pStyle w:val="a3"/>
        <w:ind w:left="840" w:firstLineChars="0" w:firstLine="0"/>
        <w:rPr>
          <w:rFonts w:hint="eastAsia"/>
        </w:rPr>
      </w:pPr>
      <w:r>
        <w:rPr>
          <w:rFonts w:hint="eastAsia"/>
        </w:rPr>
        <w:t>多边形，对应的属性结构体如下：</w:t>
      </w:r>
    </w:p>
    <w:p w:rsidR="003373C0" w:rsidRDefault="003373C0" w:rsidP="003373C0">
      <w:pPr>
        <w:pStyle w:val="a3"/>
        <w:ind w:left="840"/>
      </w:pPr>
      <w:r>
        <w:t>typedef struct</w:t>
      </w:r>
    </w:p>
    <w:p w:rsidR="003373C0" w:rsidRDefault="003373C0" w:rsidP="003373C0">
      <w:pPr>
        <w:pStyle w:val="a3"/>
        <w:ind w:left="840"/>
      </w:pPr>
      <w:r>
        <w:t>{</w:t>
      </w:r>
    </w:p>
    <w:p w:rsidR="003373C0" w:rsidRDefault="003373C0" w:rsidP="003373C0">
      <w:pPr>
        <w:pStyle w:val="a3"/>
        <w:ind w:left="840"/>
      </w:pPr>
      <w:r>
        <w:tab/>
        <w:t>uint32</w:t>
      </w:r>
      <w:r>
        <w:tab/>
      </w:r>
      <w:r>
        <w:tab/>
      </w:r>
      <w:r>
        <w:tab/>
      </w:r>
      <w:r>
        <w:tab/>
        <w:t>vertex_num;</w:t>
      </w:r>
      <w:r>
        <w:tab/>
      </w:r>
      <w:r>
        <w:tab/>
      </w:r>
      <w:r>
        <w:tab/>
      </w:r>
    </w:p>
    <w:p w:rsidR="003373C0" w:rsidRDefault="003373C0" w:rsidP="003373C0">
      <w:pPr>
        <w:pStyle w:val="a3"/>
        <w:ind w:left="840"/>
      </w:pPr>
      <w:r>
        <w:tab/>
        <w:t>SGL_VERTEX3_T</w:t>
      </w:r>
      <w:r>
        <w:tab/>
      </w:r>
      <w:r>
        <w:tab/>
        <w:t>*vertex_ptr;</w:t>
      </w:r>
      <w:r>
        <w:tab/>
      </w:r>
      <w:r>
        <w:tab/>
      </w:r>
    </w:p>
    <w:p w:rsidR="00EB0AB1" w:rsidRDefault="003373C0" w:rsidP="003373C0">
      <w:pPr>
        <w:pStyle w:val="a3"/>
        <w:ind w:left="840"/>
        <w:rPr>
          <w:rFonts w:hint="eastAsia"/>
        </w:rPr>
      </w:pPr>
      <w:r>
        <w:tab/>
        <w:t>SGL_POLYGON_STYLE_E style;</w:t>
      </w:r>
      <w:r>
        <w:tab/>
      </w:r>
    </w:p>
    <w:p w:rsidR="006D6335" w:rsidRDefault="00EB0AB1" w:rsidP="003373C0">
      <w:pPr>
        <w:pStyle w:val="a3"/>
        <w:ind w:left="840"/>
        <w:rPr>
          <w:rFonts w:hint="eastAsia"/>
        </w:rPr>
      </w:pPr>
      <w:r>
        <w:rPr>
          <w:rFonts w:hint="eastAsia"/>
        </w:rPr>
        <w:lastRenderedPageBreak/>
        <w:tab/>
      </w:r>
      <w:r w:rsidRPr="00EB0AB1">
        <w:t>int32</w:t>
      </w:r>
      <w:r w:rsidRPr="00EB0AB1">
        <w:tab/>
      </w:r>
      <w:r w:rsidRPr="00EB0AB1">
        <w:tab/>
      </w:r>
      <w:r w:rsidRPr="00EB0AB1">
        <w:tab/>
      </w:r>
      <w:r w:rsidRPr="00EB0AB1">
        <w:tab/>
        <w:t>outline_width;</w:t>
      </w:r>
      <w:r w:rsidR="003373C0">
        <w:tab/>
      </w:r>
      <w:r w:rsidR="003373C0">
        <w:tab/>
      </w:r>
      <w:r w:rsidR="003373C0">
        <w:tab/>
      </w:r>
    </w:p>
    <w:p w:rsidR="003373C0" w:rsidRDefault="003373C0" w:rsidP="003373C0">
      <w:pPr>
        <w:pStyle w:val="a3"/>
        <w:ind w:left="840"/>
      </w:pPr>
      <w:r>
        <w:tab/>
        <w:t>union</w:t>
      </w:r>
    </w:p>
    <w:p w:rsidR="003373C0" w:rsidRDefault="003373C0" w:rsidP="003373C0">
      <w:pPr>
        <w:pStyle w:val="a3"/>
        <w:ind w:left="840"/>
      </w:pPr>
      <w:r>
        <w:tab/>
        <w:t>{</w:t>
      </w:r>
    </w:p>
    <w:p w:rsidR="003373C0" w:rsidRDefault="003373C0" w:rsidP="003373C0">
      <w:pPr>
        <w:pStyle w:val="a3"/>
        <w:ind w:left="840"/>
      </w:pPr>
      <w:r>
        <w:tab/>
      </w:r>
      <w:r>
        <w:tab/>
        <w:t>SGL_COLOR_RGB888_T</w:t>
      </w:r>
      <w:r>
        <w:tab/>
      </w:r>
      <w:r w:rsidR="00AA3226" w:rsidRPr="00AA3226">
        <w:t>outline_color</w:t>
      </w:r>
      <w:r>
        <w:t>;</w:t>
      </w:r>
      <w:r>
        <w:tab/>
      </w:r>
      <w:r>
        <w:tab/>
      </w:r>
    </w:p>
    <w:p w:rsidR="003373C0" w:rsidRDefault="003373C0" w:rsidP="003373C0">
      <w:pPr>
        <w:pStyle w:val="a3"/>
        <w:ind w:left="840"/>
      </w:pPr>
      <w:r>
        <w:tab/>
      </w:r>
      <w:r>
        <w:tab/>
        <w:t>SGL_COLOR_RGB888_T fill_color;</w:t>
      </w:r>
      <w:r>
        <w:tab/>
      </w:r>
      <w:r>
        <w:tab/>
      </w:r>
    </w:p>
    <w:p w:rsidR="003373C0" w:rsidRDefault="003373C0" w:rsidP="003373C0">
      <w:pPr>
        <w:pStyle w:val="a3"/>
        <w:ind w:left="840"/>
      </w:pPr>
      <w:r>
        <w:tab/>
      </w:r>
      <w:r>
        <w:tab/>
        <w:t xml:space="preserve">SGL_COLOR_RGB888_T gradient_color[2]; </w:t>
      </w:r>
    </w:p>
    <w:p w:rsidR="003373C0" w:rsidRDefault="003373C0" w:rsidP="00EB4FDF">
      <w:pPr>
        <w:pStyle w:val="a3"/>
        <w:ind w:left="840"/>
      </w:pPr>
      <w:r>
        <w:tab/>
        <w:t>}color;</w:t>
      </w:r>
      <w:r>
        <w:tab/>
      </w:r>
    </w:p>
    <w:p w:rsidR="00D47341" w:rsidRDefault="003373C0" w:rsidP="003373C0">
      <w:pPr>
        <w:pStyle w:val="a3"/>
        <w:ind w:left="840" w:firstLineChars="0" w:firstLine="0"/>
        <w:rPr>
          <w:rFonts w:hint="eastAsia"/>
        </w:rPr>
      </w:pPr>
      <w:r>
        <w:t>}SGL_SHAPE_POLYGON_T;</w:t>
      </w:r>
    </w:p>
    <w:p w:rsidR="00575F7D" w:rsidRDefault="00575F7D" w:rsidP="003373C0">
      <w:pPr>
        <w:pStyle w:val="a3"/>
        <w:ind w:left="840" w:firstLineChars="0" w:firstLine="0"/>
        <w:rPr>
          <w:rFonts w:hint="eastAsia"/>
        </w:rPr>
      </w:pPr>
      <w:r>
        <w:t>vertex_num</w:t>
      </w:r>
      <w:r>
        <w:rPr>
          <w:rFonts w:hint="eastAsia"/>
        </w:rPr>
        <w:t>：多边形顶点个数；</w:t>
      </w:r>
    </w:p>
    <w:p w:rsidR="00575F7D" w:rsidRDefault="00575F7D" w:rsidP="003373C0">
      <w:pPr>
        <w:pStyle w:val="a3"/>
        <w:ind w:left="840" w:firstLineChars="0" w:firstLine="0"/>
        <w:rPr>
          <w:rFonts w:hint="eastAsia"/>
        </w:rPr>
      </w:pPr>
      <w:r>
        <w:t>vertex_ptr</w:t>
      </w:r>
      <w:r>
        <w:rPr>
          <w:rFonts w:hint="eastAsia"/>
        </w:rPr>
        <w:t>：多边形顶点指针；</w:t>
      </w:r>
    </w:p>
    <w:p w:rsidR="00575F7D" w:rsidRDefault="00575F7D" w:rsidP="003373C0">
      <w:pPr>
        <w:pStyle w:val="a3"/>
        <w:ind w:left="840" w:firstLineChars="0" w:firstLine="0"/>
        <w:rPr>
          <w:rFonts w:hint="eastAsia"/>
        </w:rPr>
      </w:pPr>
      <w:r>
        <w:t>style</w:t>
      </w:r>
      <w:r>
        <w:rPr>
          <w:rFonts w:hint="eastAsia"/>
        </w:rPr>
        <w:t>：多边形风格，包括如下风格</w:t>
      </w:r>
    </w:p>
    <w:tbl>
      <w:tblPr>
        <w:tblStyle w:val="a8"/>
        <w:tblW w:w="0" w:type="auto"/>
        <w:tblInd w:w="840" w:type="dxa"/>
        <w:tblLook w:val="04A0"/>
      </w:tblPr>
      <w:tblGrid>
        <w:gridCol w:w="3237"/>
        <w:gridCol w:w="4445"/>
      </w:tblGrid>
      <w:tr w:rsidR="00575F7D" w:rsidTr="00575F7D">
        <w:tc>
          <w:tcPr>
            <w:tcW w:w="3237" w:type="dxa"/>
          </w:tcPr>
          <w:p w:rsidR="00575F7D" w:rsidRDefault="00575F7D" w:rsidP="003373C0">
            <w:pPr>
              <w:pStyle w:val="a3"/>
              <w:ind w:firstLineChars="0" w:firstLine="0"/>
            </w:pPr>
            <w:r w:rsidRPr="00575F7D">
              <w:t>SGL_PGN_SOLID_OUTLINE</w:t>
            </w:r>
          </w:p>
        </w:tc>
        <w:tc>
          <w:tcPr>
            <w:tcW w:w="4445" w:type="dxa"/>
          </w:tcPr>
          <w:p w:rsidR="00575F7D" w:rsidRDefault="00575F7D" w:rsidP="003373C0">
            <w:pPr>
              <w:pStyle w:val="a3"/>
              <w:ind w:firstLineChars="0" w:firstLine="0"/>
            </w:pPr>
            <w:r>
              <w:rPr>
                <w:rFonts w:hint="eastAsia"/>
              </w:rPr>
              <w:t>轮廓</w:t>
            </w:r>
            <w:r w:rsidR="00A57DB7">
              <w:rPr>
                <w:rFonts w:hint="eastAsia"/>
              </w:rPr>
              <w:t>多边形</w:t>
            </w:r>
          </w:p>
        </w:tc>
      </w:tr>
      <w:tr w:rsidR="00575F7D" w:rsidTr="00575F7D">
        <w:tc>
          <w:tcPr>
            <w:tcW w:w="3237" w:type="dxa"/>
          </w:tcPr>
          <w:p w:rsidR="00575F7D" w:rsidRDefault="00575F7D" w:rsidP="003373C0">
            <w:pPr>
              <w:pStyle w:val="a3"/>
              <w:ind w:firstLineChars="0" w:firstLine="0"/>
            </w:pPr>
            <w:r w:rsidRPr="00575F7D">
              <w:t>SGL_PGN_FILL</w:t>
            </w:r>
          </w:p>
        </w:tc>
        <w:tc>
          <w:tcPr>
            <w:tcW w:w="4445" w:type="dxa"/>
          </w:tcPr>
          <w:p w:rsidR="00575F7D" w:rsidRDefault="00866D69" w:rsidP="003373C0">
            <w:pPr>
              <w:pStyle w:val="a3"/>
              <w:ind w:firstLineChars="0" w:firstLine="0"/>
            </w:pPr>
            <w:r>
              <w:rPr>
                <w:rFonts w:hint="eastAsia"/>
              </w:rPr>
              <w:t>单色填充多边形</w:t>
            </w:r>
          </w:p>
        </w:tc>
      </w:tr>
      <w:tr w:rsidR="00575F7D" w:rsidTr="00575F7D">
        <w:tc>
          <w:tcPr>
            <w:tcW w:w="3237" w:type="dxa"/>
          </w:tcPr>
          <w:p w:rsidR="00575F7D" w:rsidRDefault="00575F7D" w:rsidP="003373C0">
            <w:pPr>
              <w:pStyle w:val="a3"/>
              <w:ind w:firstLineChars="0" w:firstLine="0"/>
            </w:pPr>
            <w:r w:rsidRPr="00575F7D">
              <w:t>SGL_PGN_GRADIENT_FILL_L2R</w:t>
            </w:r>
          </w:p>
        </w:tc>
        <w:tc>
          <w:tcPr>
            <w:tcW w:w="4445" w:type="dxa"/>
          </w:tcPr>
          <w:p w:rsidR="00575F7D" w:rsidRDefault="00866D69" w:rsidP="003373C0">
            <w:pPr>
              <w:pStyle w:val="a3"/>
              <w:ind w:firstLineChars="0" w:firstLine="0"/>
            </w:pPr>
            <w:r>
              <w:rPr>
                <w:rFonts w:hint="eastAsia"/>
              </w:rPr>
              <w:t>渐变填充多边形，颜色从左至右渐变</w:t>
            </w:r>
          </w:p>
        </w:tc>
      </w:tr>
      <w:tr w:rsidR="00575F7D" w:rsidTr="00575F7D">
        <w:tc>
          <w:tcPr>
            <w:tcW w:w="3237" w:type="dxa"/>
          </w:tcPr>
          <w:p w:rsidR="00575F7D" w:rsidRDefault="00575F7D" w:rsidP="003373C0">
            <w:pPr>
              <w:pStyle w:val="a3"/>
              <w:ind w:firstLineChars="0" w:firstLine="0"/>
            </w:pPr>
            <w:r w:rsidRPr="00575F7D">
              <w:t>SGL_PGN_GRADIENT_FILL_T2B</w:t>
            </w:r>
          </w:p>
        </w:tc>
        <w:tc>
          <w:tcPr>
            <w:tcW w:w="4445" w:type="dxa"/>
          </w:tcPr>
          <w:p w:rsidR="00575F7D" w:rsidRDefault="00866D69" w:rsidP="003373C0">
            <w:pPr>
              <w:pStyle w:val="a3"/>
              <w:ind w:firstLineChars="0" w:firstLine="0"/>
            </w:pPr>
            <w:r>
              <w:rPr>
                <w:rFonts w:hint="eastAsia"/>
              </w:rPr>
              <w:t>渐变填充多边形，颜色从上至下渐变</w:t>
            </w:r>
          </w:p>
        </w:tc>
      </w:tr>
    </w:tbl>
    <w:p w:rsidR="00575F7D" w:rsidRDefault="00AA3226" w:rsidP="003373C0">
      <w:pPr>
        <w:pStyle w:val="a3"/>
        <w:ind w:left="840" w:firstLineChars="0" w:firstLine="0"/>
        <w:rPr>
          <w:rFonts w:hint="eastAsia"/>
        </w:rPr>
      </w:pPr>
      <w:r w:rsidRPr="00EB0AB1">
        <w:t>outline_width</w:t>
      </w:r>
      <w:r>
        <w:rPr>
          <w:rFonts w:hint="eastAsia"/>
        </w:rPr>
        <w:t>：轮廓线宽；</w:t>
      </w:r>
    </w:p>
    <w:p w:rsidR="00AA3226" w:rsidRDefault="00AA3226" w:rsidP="003373C0">
      <w:pPr>
        <w:pStyle w:val="a3"/>
        <w:ind w:left="840" w:firstLineChars="0" w:firstLine="0"/>
        <w:rPr>
          <w:rFonts w:hint="eastAsia"/>
        </w:rPr>
      </w:pPr>
      <w:r>
        <w:t>color</w:t>
      </w:r>
      <w:r w:rsidR="0076744A">
        <w:rPr>
          <w:rFonts w:hint="eastAsia"/>
        </w:rPr>
        <w:t>.outline_color</w:t>
      </w:r>
      <w:r w:rsidR="0076744A">
        <w:rPr>
          <w:rFonts w:hint="eastAsia"/>
        </w:rPr>
        <w:t>：轮廓多边形的线宽</w:t>
      </w:r>
      <w:r w:rsidR="0012320C">
        <w:rPr>
          <w:rFonts w:hint="eastAsia"/>
        </w:rPr>
        <w:t>；</w:t>
      </w:r>
    </w:p>
    <w:p w:rsidR="0012320C" w:rsidRDefault="0012320C" w:rsidP="003373C0">
      <w:pPr>
        <w:pStyle w:val="a3"/>
        <w:ind w:left="840" w:firstLineChars="0" w:firstLine="0"/>
        <w:rPr>
          <w:rFonts w:hint="eastAsia"/>
        </w:rPr>
      </w:pPr>
      <w:r>
        <w:rPr>
          <w:rFonts w:hint="eastAsia"/>
        </w:rPr>
        <w:t>color.</w:t>
      </w:r>
      <w:r>
        <w:t>fill_color</w:t>
      </w:r>
      <w:r>
        <w:rPr>
          <w:rFonts w:hint="eastAsia"/>
        </w:rPr>
        <w:t>：单色填充多边表的颜色；</w:t>
      </w:r>
    </w:p>
    <w:p w:rsidR="0012320C" w:rsidRPr="00575F7D" w:rsidRDefault="0012320C" w:rsidP="0012320C">
      <w:pPr>
        <w:ind w:leftChars="400" w:left="3045" w:hangingChars="1050" w:hanging="2205"/>
      </w:pPr>
      <w:r>
        <w:rPr>
          <w:rFonts w:hint="eastAsia"/>
        </w:rPr>
        <w:t>color.gradient_color[2]</w:t>
      </w:r>
      <w:r>
        <w:rPr>
          <w:rFonts w:hint="eastAsia"/>
        </w:rPr>
        <w:t>：渐变填充多边形的颜色，</w:t>
      </w:r>
      <w:r>
        <w:rPr>
          <w:rFonts w:hint="eastAsia"/>
        </w:rPr>
        <w:t>color.gradient_color[0]</w:t>
      </w:r>
      <w:r w:rsidR="00657329">
        <w:rPr>
          <w:rFonts w:hint="eastAsia"/>
        </w:rPr>
        <w:t>为起始颜色</w:t>
      </w:r>
      <w:r>
        <w:rPr>
          <w:rFonts w:hint="eastAsia"/>
        </w:rPr>
        <w:t>color.gradient_color[1]</w:t>
      </w:r>
      <w:r>
        <w:rPr>
          <w:rFonts w:hint="eastAsia"/>
        </w:rPr>
        <w:t>为终止颜色。</w:t>
      </w:r>
    </w:p>
    <w:p w:rsidR="0098000D" w:rsidRPr="00850886" w:rsidRDefault="0098000D" w:rsidP="00850886">
      <w:pPr>
        <w:pStyle w:val="a3"/>
        <w:ind w:left="840" w:firstLineChars="0" w:firstLine="0"/>
      </w:pPr>
    </w:p>
    <w:p w:rsidR="00784C9A" w:rsidRDefault="00784C9A" w:rsidP="00784C9A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Transform</w:t>
      </w:r>
    </w:p>
    <w:p w:rsidR="00DF204B" w:rsidRDefault="004A2A61" w:rsidP="00C72D15">
      <w:pPr>
        <w:ind w:left="420" w:firstLine="420"/>
      </w:pPr>
      <w:r>
        <w:rPr>
          <w:rFonts w:hint="eastAsia"/>
        </w:rPr>
        <w:t>坐标变换</w:t>
      </w:r>
      <w:r w:rsidR="00B11136">
        <w:rPr>
          <w:rFonts w:hint="eastAsia"/>
        </w:rPr>
        <w:t>包括</w:t>
      </w:r>
      <w:r>
        <w:rPr>
          <w:rFonts w:hint="eastAsia"/>
        </w:rPr>
        <w:t>平移、旋转等操作，在投影变换之前</w:t>
      </w:r>
      <w:r w:rsidR="00B6091C">
        <w:rPr>
          <w:rFonts w:hint="eastAsia"/>
        </w:rPr>
        <w:t>根据变换参数对图形坐标进行变换</w:t>
      </w:r>
      <w:r w:rsidR="00DF204B">
        <w:rPr>
          <w:rFonts w:hint="eastAsia"/>
        </w:rPr>
        <w:t>。</w:t>
      </w:r>
    </w:p>
    <w:p w:rsidR="00784C9A" w:rsidRDefault="00C72D15" w:rsidP="00C72D15">
      <w:pPr>
        <w:ind w:left="420" w:firstLine="420"/>
      </w:pPr>
      <w:r>
        <w:rPr>
          <w:rFonts w:hint="eastAsia"/>
        </w:rPr>
        <w:t>绘制图形时可以通过</w:t>
      </w:r>
      <w:r w:rsidRPr="00C72D15">
        <w:t>SGL_TRANSFORM_T</w:t>
      </w:r>
      <w:r w:rsidR="00F01858">
        <w:rPr>
          <w:rFonts w:hint="eastAsia"/>
        </w:rPr>
        <w:t>结构设置</w:t>
      </w:r>
      <w:r>
        <w:rPr>
          <w:rFonts w:hint="eastAsia"/>
        </w:rPr>
        <w:t>变换</w:t>
      </w:r>
      <w:r w:rsidR="00F01858">
        <w:rPr>
          <w:rFonts w:hint="eastAsia"/>
        </w:rPr>
        <w:t>的</w:t>
      </w:r>
      <w:r>
        <w:rPr>
          <w:rFonts w:hint="eastAsia"/>
        </w:rPr>
        <w:t>详细参数。</w:t>
      </w:r>
      <w:r w:rsidRPr="00C72D15">
        <w:t>SGL_TRANSFORM_T</w:t>
      </w:r>
      <w:r>
        <w:rPr>
          <w:rFonts w:hint="eastAsia"/>
        </w:rPr>
        <w:t>结构定义如下：</w:t>
      </w:r>
    </w:p>
    <w:p w:rsidR="00C72D15" w:rsidRDefault="00C72D15" w:rsidP="00C72D15">
      <w:r>
        <w:rPr>
          <w:rFonts w:hint="eastAsia"/>
        </w:rPr>
        <w:tab/>
      </w:r>
      <w:r>
        <w:t>typedef struct</w:t>
      </w:r>
    </w:p>
    <w:p w:rsidR="00C72D15" w:rsidRDefault="00C72D15" w:rsidP="00C72D15">
      <w:pPr>
        <w:ind w:firstLine="420"/>
      </w:pPr>
      <w:r>
        <w:t>{</w:t>
      </w:r>
    </w:p>
    <w:p w:rsidR="00C72D15" w:rsidRDefault="00C72D15" w:rsidP="00C72D15">
      <w:r>
        <w:tab/>
      </w:r>
      <w:r>
        <w:rPr>
          <w:rFonts w:hint="eastAsia"/>
        </w:rPr>
        <w:tab/>
      </w:r>
      <w:r>
        <w:t>SGL_TRANSFORM_TYPE_E</w:t>
      </w:r>
      <w:r>
        <w:tab/>
        <w:t>type;</w:t>
      </w:r>
    </w:p>
    <w:p w:rsidR="00C72D15" w:rsidRDefault="00C72D15" w:rsidP="00C72D15">
      <w:r>
        <w:tab/>
      </w:r>
    </w:p>
    <w:p w:rsidR="00C72D15" w:rsidRDefault="00C72D15" w:rsidP="00C72D15">
      <w:r>
        <w:tab/>
      </w:r>
      <w:r>
        <w:rPr>
          <w:rFonts w:hint="eastAsia"/>
        </w:rPr>
        <w:tab/>
      </w:r>
      <w:r>
        <w:t>union</w:t>
      </w:r>
    </w:p>
    <w:p w:rsidR="00C72D15" w:rsidRDefault="00C72D15" w:rsidP="00C72D15">
      <w:r>
        <w:tab/>
      </w:r>
      <w:r>
        <w:rPr>
          <w:rFonts w:hint="eastAsia"/>
        </w:rPr>
        <w:tab/>
      </w:r>
      <w:r>
        <w:t>{</w:t>
      </w:r>
    </w:p>
    <w:p w:rsidR="00C72D15" w:rsidRDefault="00C72D15" w:rsidP="00C72D15">
      <w:r>
        <w:tab/>
      </w:r>
      <w:r>
        <w:tab/>
      </w:r>
      <w:r>
        <w:rPr>
          <w:rFonts w:hint="eastAsia"/>
        </w:rPr>
        <w:tab/>
      </w:r>
      <w:r>
        <w:t>SGL_MOVE_T</w:t>
      </w:r>
      <w:r>
        <w:tab/>
      </w:r>
      <w:r>
        <w:tab/>
      </w:r>
      <w:r>
        <w:tab/>
        <w:t>move;</w:t>
      </w:r>
    </w:p>
    <w:p w:rsidR="00C72D15" w:rsidRDefault="00C72D15" w:rsidP="00C72D15">
      <w:r>
        <w:tab/>
      </w:r>
      <w:r>
        <w:tab/>
      </w:r>
      <w:r>
        <w:rPr>
          <w:rFonts w:hint="eastAsia"/>
        </w:rPr>
        <w:tab/>
      </w:r>
      <w:r>
        <w:t>SGL_ROTATE_T</w:t>
      </w:r>
      <w:r>
        <w:tab/>
      </w:r>
      <w:r>
        <w:tab/>
        <w:t>rotate;</w:t>
      </w:r>
    </w:p>
    <w:p w:rsidR="00C72D15" w:rsidRDefault="00C72D15" w:rsidP="00C72D15">
      <w:r>
        <w:tab/>
      </w:r>
      <w:r>
        <w:rPr>
          <w:rFonts w:hint="eastAsia"/>
        </w:rPr>
        <w:tab/>
      </w:r>
      <w:r>
        <w:t>}</w:t>
      </w:r>
      <w:r w:rsidR="00E15756">
        <w:rPr>
          <w:rFonts w:hint="eastAsia"/>
        </w:rPr>
        <w:t xml:space="preserve"> </w:t>
      </w:r>
      <w:r w:rsidR="00C10590">
        <w:rPr>
          <w:rFonts w:hint="eastAsia"/>
        </w:rPr>
        <w:t>op</w:t>
      </w:r>
      <w:r w:rsidR="00CE0C74">
        <w:rPr>
          <w:rFonts w:hint="eastAsia"/>
        </w:rPr>
        <w:t>_param</w:t>
      </w:r>
      <w:r>
        <w:t>;</w:t>
      </w:r>
    </w:p>
    <w:p w:rsidR="00C72D15" w:rsidRDefault="00C72D15" w:rsidP="00C72D15">
      <w:pPr>
        <w:ind w:firstLine="420"/>
      </w:pPr>
      <w:r>
        <w:t>}SGL_TRANSFORM_T;</w:t>
      </w:r>
    </w:p>
    <w:p w:rsidR="00D5404A" w:rsidRDefault="00D5404A" w:rsidP="00C72D15">
      <w:pPr>
        <w:ind w:firstLine="420"/>
      </w:pPr>
      <w:r>
        <w:t>type</w:t>
      </w:r>
      <w:r>
        <w:rPr>
          <w:rFonts w:hint="eastAsia"/>
        </w:rPr>
        <w:t>：变换类型</w:t>
      </w:r>
      <w:r w:rsidR="002F5720">
        <w:rPr>
          <w:rFonts w:hint="eastAsia"/>
        </w:rPr>
        <w:t>，定义了平移和旋转两种类型</w:t>
      </w:r>
      <w:r>
        <w:rPr>
          <w:rFonts w:hint="eastAsia"/>
        </w:rPr>
        <w:t>；</w:t>
      </w:r>
    </w:p>
    <w:p w:rsidR="00D5404A" w:rsidRDefault="00D5404A" w:rsidP="00C72D15">
      <w:pPr>
        <w:ind w:firstLine="420"/>
      </w:pPr>
      <w:r>
        <w:t>op</w:t>
      </w:r>
      <w:r w:rsidR="00A92707">
        <w:rPr>
          <w:rFonts w:hint="eastAsia"/>
        </w:rPr>
        <w:t>：变换的属性参数，根据变换类型设置对应的属性参数</w:t>
      </w:r>
      <w:r w:rsidR="00A57C1B">
        <w:rPr>
          <w:rFonts w:hint="eastAsia"/>
        </w:rPr>
        <w:t>；</w:t>
      </w:r>
    </w:p>
    <w:p w:rsidR="0098000D" w:rsidRDefault="0098000D" w:rsidP="00C72D15">
      <w:pPr>
        <w:ind w:firstLine="420"/>
      </w:pPr>
    </w:p>
    <w:p w:rsidR="006A0615" w:rsidRDefault="00CD3331" w:rsidP="00C72D15">
      <w:pPr>
        <w:ind w:firstLine="420"/>
      </w:pPr>
      <w:r>
        <w:rPr>
          <w:rFonts w:hint="eastAsia"/>
        </w:rPr>
        <w:t>绘制图形时，在绘制参数中</w:t>
      </w:r>
      <w:r w:rsidR="002C10B4">
        <w:rPr>
          <w:rFonts w:hint="eastAsia"/>
        </w:rPr>
        <w:t>设置变换</w:t>
      </w:r>
      <w:r>
        <w:rPr>
          <w:rFonts w:hint="eastAsia"/>
        </w:rPr>
        <w:t>次数和变换</w:t>
      </w:r>
      <w:r w:rsidR="002C10B4">
        <w:rPr>
          <w:rFonts w:hint="eastAsia"/>
        </w:rPr>
        <w:t>属性数组</w:t>
      </w:r>
    </w:p>
    <w:p w:rsidR="009C1A1C" w:rsidRDefault="009C1A1C" w:rsidP="009C1A1C">
      <w:pPr>
        <w:ind w:firstLine="420"/>
      </w:pPr>
      <w:r>
        <w:t>typedef struct</w:t>
      </w:r>
    </w:p>
    <w:p w:rsidR="009C1A1C" w:rsidRDefault="009C1A1C" w:rsidP="009C1A1C">
      <w:pPr>
        <w:ind w:firstLine="420"/>
      </w:pPr>
      <w:r>
        <w:t>{</w:t>
      </w:r>
    </w:p>
    <w:p w:rsidR="004A1B65" w:rsidRDefault="004A1B65" w:rsidP="009C1A1C">
      <w:pPr>
        <w:ind w:firstLine="420"/>
      </w:pPr>
      <w:r>
        <w:rPr>
          <w:rFonts w:hint="eastAsia"/>
        </w:rPr>
        <w:tab/>
      </w:r>
      <w:r w:rsidRPr="004A1B65">
        <w:t xml:space="preserve">void </w:t>
      </w:r>
      <w:r w:rsidRPr="004A1B65">
        <w:tab/>
      </w:r>
      <w:r w:rsidRPr="004A1B65">
        <w:tab/>
      </w:r>
      <w:r w:rsidRPr="004A1B65">
        <w:tab/>
      </w:r>
      <w:r w:rsidRPr="004A1B65">
        <w:tab/>
        <w:t>*</w:t>
      </w:r>
      <w:bookmarkStart w:id="0" w:name="OLE_LINK1"/>
      <w:bookmarkStart w:id="1" w:name="OLE_LINK2"/>
      <w:r w:rsidRPr="004A1B65">
        <w:t>shape_ptr</w:t>
      </w:r>
      <w:bookmarkEnd w:id="0"/>
      <w:bookmarkEnd w:id="1"/>
      <w:r w:rsidRPr="004A1B65">
        <w:t>;</w:t>
      </w:r>
    </w:p>
    <w:p w:rsidR="009C1A1C" w:rsidRDefault="009C1A1C" w:rsidP="009C1A1C">
      <w:pPr>
        <w:ind w:firstLine="420"/>
      </w:pPr>
      <w:r>
        <w:tab/>
        <w:t>SGL_HANDLE_T</w:t>
      </w:r>
      <w:r>
        <w:tab/>
      </w:r>
      <w:r>
        <w:tab/>
        <w:t>canvas_handle;</w:t>
      </w:r>
    </w:p>
    <w:p w:rsidR="009C1A1C" w:rsidRDefault="009C1A1C" w:rsidP="009C1A1C">
      <w:pPr>
        <w:ind w:firstLine="420"/>
      </w:pPr>
      <w:r>
        <w:lastRenderedPageBreak/>
        <w:tab/>
        <w:t>int32</w:t>
      </w:r>
      <w:r>
        <w:tab/>
      </w:r>
      <w:r>
        <w:tab/>
      </w:r>
      <w:r>
        <w:tab/>
      </w:r>
      <w:r>
        <w:tab/>
        <w:t>trans_count;</w:t>
      </w:r>
      <w:r>
        <w:tab/>
      </w:r>
      <w:r>
        <w:tab/>
      </w:r>
      <w:r>
        <w:tab/>
      </w:r>
    </w:p>
    <w:p w:rsidR="009C1A1C" w:rsidRDefault="009C1A1C" w:rsidP="009C1A1C">
      <w:pPr>
        <w:ind w:firstLine="420"/>
      </w:pPr>
      <w:r>
        <w:tab/>
        <w:t>SGL_TRANSFORM_T</w:t>
      </w:r>
      <w:r>
        <w:tab/>
        <w:t>*trans_array_ptr;</w:t>
      </w:r>
      <w:r>
        <w:tab/>
      </w:r>
      <w:r>
        <w:tab/>
      </w:r>
    </w:p>
    <w:p w:rsidR="009C1A1C" w:rsidRDefault="009C1A1C" w:rsidP="009C1A1C">
      <w:pPr>
        <w:ind w:firstLine="420"/>
      </w:pPr>
      <w:r>
        <w:t>}SGL_</w:t>
      </w:r>
      <w:r w:rsidR="00C23681">
        <w:rPr>
          <w:rFonts w:hint="eastAsia"/>
        </w:rPr>
        <w:t>SHAPE_</w:t>
      </w:r>
      <w:r w:rsidR="00C23681">
        <w:t>DRAW_</w:t>
      </w:r>
      <w:r w:rsidR="00C23681">
        <w:rPr>
          <w:rFonts w:hint="eastAsia"/>
        </w:rPr>
        <w:t>IN</w:t>
      </w:r>
      <w:r>
        <w:t>_T;</w:t>
      </w:r>
    </w:p>
    <w:p w:rsidR="00613739" w:rsidRDefault="00613739" w:rsidP="009C1A1C">
      <w:pPr>
        <w:ind w:firstLine="420"/>
      </w:pPr>
      <w:r w:rsidRPr="004A1B65">
        <w:t>shape_ptr</w:t>
      </w:r>
      <w:r>
        <w:rPr>
          <w:rFonts w:hint="eastAsia"/>
        </w:rPr>
        <w:t>：图形参数</w:t>
      </w:r>
      <w:r w:rsidR="00FA056A">
        <w:rPr>
          <w:rFonts w:hint="eastAsia"/>
        </w:rPr>
        <w:t>，每种图形一个对应的属性结构体；</w:t>
      </w:r>
    </w:p>
    <w:p w:rsidR="00B9550C" w:rsidRDefault="00A41DCC" w:rsidP="009C1A1C">
      <w:pPr>
        <w:ind w:firstLine="420"/>
      </w:pPr>
      <w:r>
        <w:t>canvas_handle</w:t>
      </w:r>
      <w:r>
        <w:rPr>
          <w:rFonts w:hint="eastAsia"/>
        </w:rPr>
        <w:t>：画布</w:t>
      </w:r>
      <w:r>
        <w:rPr>
          <w:rFonts w:hint="eastAsia"/>
        </w:rPr>
        <w:t>handle</w:t>
      </w:r>
      <w:r>
        <w:rPr>
          <w:rFonts w:hint="eastAsia"/>
        </w:rPr>
        <w:t>；</w:t>
      </w:r>
    </w:p>
    <w:p w:rsidR="00A41DCC" w:rsidRDefault="00A41DCC" w:rsidP="009C1A1C">
      <w:pPr>
        <w:ind w:firstLine="420"/>
      </w:pPr>
      <w:r>
        <w:rPr>
          <w:rFonts w:hint="eastAsia"/>
        </w:rPr>
        <w:t>trans_count</w:t>
      </w:r>
      <w:r>
        <w:rPr>
          <w:rFonts w:hint="eastAsia"/>
        </w:rPr>
        <w:t>：变换次数</w:t>
      </w:r>
      <w:r w:rsidR="000C6E22">
        <w:rPr>
          <w:rFonts w:hint="eastAsia"/>
        </w:rPr>
        <w:t>，如设置为</w:t>
      </w:r>
      <w:r w:rsidR="000C6E22">
        <w:rPr>
          <w:rFonts w:hint="eastAsia"/>
        </w:rPr>
        <w:t>0</w:t>
      </w:r>
      <w:r w:rsidR="000C6E22">
        <w:rPr>
          <w:rFonts w:hint="eastAsia"/>
        </w:rPr>
        <w:t>，则不进行变换操作</w:t>
      </w:r>
      <w:r>
        <w:rPr>
          <w:rFonts w:hint="eastAsia"/>
        </w:rPr>
        <w:t>；</w:t>
      </w:r>
    </w:p>
    <w:p w:rsidR="00A41DCC" w:rsidRDefault="00A41DCC" w:rsidP="009C1A1C">
      <w:pPr>
        <w:ind w:firstLine="420"/>
      </w:pPr>
      <w:r>
        <w:rPr>
          <w:rFonts w:hint="eastAsia"/>
        </w:rPr>
        <w:t>trans_array_ptr</w:t>
      </w:r>
      <w:r w:rsidR="00967833">
        <w:rPr>
          <w:rFonts w:hint="eastAsia"/>
        </w:rPr>
        <w:t>：变换属性数组，大小与变换次数一致</w:t>
      </w:r>
      <w:r w:rsidR="00411DF2">
        <w:rPr>
          <w:rFonts w:hint="eastAsia"/>
        </w:rPr>
        <w:t>；如设置为</w:t>
      </w:r>
      <w:r w:rsidR="00411DF2">
        <w:rPr>
          <w:rFonts w:hint="eastAsia"/>
        </w:rPr>
        <w:t>NULL</w:t>
      </w:r>
      <w:r w:rsidR="000C6E22">
        <w:rPr>
          <w:rFonts w:hint="eastAsia"/>
        </w:rPr>
        <w:t>，则不进行变换操作。</w:t>
      </w:r>
    </w:p>
    <w:p w:rsidR="006032E2" w:rsidRDefault="006032E2" w:rsidP="009C1A1C">
      <w:pPr>
        <w:ind w:firstLine="420"/>
      </w:pPr>
      <w:r w:rsidRPr="00D53417">
        <w:rPr>
          <w:rFonts w:hint="eastAsia"/>
          <w:color w:val="FF0000"/>
        </w:rPr>
        <w:t>注意：变换顺序会影响变换结果</w:t>
      </w:r>
      <w:r>
        <w:rPr>
          <w:rFonts w:hint="eastAsia"/>
        </w:rPr>
        <w:t>。</w:t>
      </w:r>
    </w:p>
    <w:p w:rsidR="001F7D5D" w:rsidRPr="00182297" w:rsidRDefault="001F7D5D" w:rsidP="00420D3E"/>
    <w:p w:rsidR="00900D9F" w:rsidRDefault="00900D9F" w:rsidP="00900D9F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API</w:t>
      </w:r>
    </w:p>
    <w:p w:rsidR="00B452DD" w:rsidRDefault="00473C2C" w:rsidP="00B452DD">
      <w:pPr>
        <w:pStyle w:val="a3"/>
        <w:ind w:left="420" w:firstLineChars="0" w:firstLine="0"/>
      </w:pPr>
      <w:r>
        <w:rPr>
          <w:rFonts w:hint="eastAsia"/>
        </w:rPr>
        <w:t>主要包括</w:t>
      </w:r>
      <w:r w:rsidR="00B452DD">
        <w:rPr>
          <w:rFonts w:hint="eastAsia"/>
        </w:rPr>
        <w:t>三组</w:t>
      </w:r>
      <w:r w:rsidR="00B452DD">
        <w:rPr>
          <w:rFonts w:hint="eastAsia"/>
        </w:rPr>
        <w:t>API</w:t>
      </w:r>
      <w:r w:rsidR="00B452DD">
        <w:rPr>
          <w:rFonts w:hint="eastAsia"/>
        </w:rPr>
        <w:t>：</w:t>
      </w:r>
    </w:p>
    <w:p w:rsidR="00B452DD" w:rsidRDefault="008332D5" w:rsidP="00B452DD">
      <w:pPr>
        <w:pStyle w:val="a3"/>
        <w:numPr>
          <w:ilvl w:val="0"/>
          <w:numId w:val="4"/>
        </w:numPr>
        <w:ind w:firstLineChars="0"/>
      </w:pPr>
      <w:r>
        <w:rPr>
          <w:rFonts w:hint="eastAsia"/>
        </w:rPr>
        <w:t>Canvas</w:t>
      </w:r>
      <w:r>
        <w:rPr>
          <w:rFonts w:hint="eastAsia"/>
        </w:rPr>
        <w:t>相关</w:t>
      </w:r>
      <w:r w:rsidR="000D0F9A">
        <w:rPr>
          <w:rFonts w:hint="eastAsia"/>
        </w:rPr>
        <w:t>API</w:t>
      </w:r>
    </w:p>
    <w:p w:rsidR="00A841C4" w:rsidRDefault="00A841C4" w:rsidP="00A841C4">
      <w:pPr>
        <w:pStyle w:val="a3"/>
        <w:numPr>
          <w:ilvl w:val="0"/>
          <w:numId w:val="6"/>
        </w:numPr>
        <w:ind w:firstLineChars="0"/>
      </w:pPr>
      <w:r>
        <w:rPr>
          <w:rFonts w:hint="eastAsia"/>
        </w:rPr>
        <w:t>创建画布</w:t>
      </w:r>
    </w:p>
    <w:p w:rsidR="00A26210" w:rsidRDefault="00A26210" w:rsidP="00A26210">
      <w:pPr>
        <w:pStyle w:val="a3"/>
        <w:ind w:left="840" w:firstLineChars="0" w:firstLine="0"/>
      </w:pPr>
      <w:r w:rsidRPr="00A26210">
        <w:t>PUBLIC SGL_HANDLE_T  SGL_CreateCanvas(SGL_CANVAS_T *canvas_ptr);</w:t>
      </w:r>
    </w:p>
    <w:p w:rsidR="001258AA" w:rsidRDefault="008D449D" w:rsidP="007B4AC1">
      <w:pPr>
        <w:pStyle w:val="a3"/>
        <w:numPr>
          <w:ilvl w:val="0"/>
          <w:numId w:val="6"/>
        </w:numPr>
        <w:ind w:firstLineChars="0"/>
      </w:pPr>
      <w:r>
        <w:rPr>
          <w:rFonts w:hint="eastAsia"/>
        </w:rPr>
        <w:t>用指定</w:t>
      </w:r>
      <w:r w:rsidR="00193F03">
        <w:rPr>
          <w:rFonts w:hint="eastAsia"/>
        </w:rPr>
        <w:t>颜色清空</w:t>
      </w:r>
      <w:r w:rsidR="007B4AC1">
        <w:rPr>
          <w:rFonts w:hint="eastAsia"/>
        </w:rPr>
        <w:t>画布</w:t>
      </w:r>
    </w:p>
    <w:p w:rsidR="00C20EEB" w:rsidRDefault="00C20EEB" w:rsidP="00C20EEB">
      <w:pPr>
        <w:ind w:left="840"/>
      </w:pPr>
      <w:r w:rsidRPr="00C20EEB">
        <w:t>PUBLIC void SGL_ClearCanvas(SGL_HANDLE_T canvas_handle,  uint32 clear_color);</w:t>
      </w:r>
    </w:p>
    <w:p w:rsidR="00FB383C" w:rsidRDefault="00FB383C" w:rsidP="007B4AC1">
      <w:pPr>
        <w:pStyle w:val="a3"/>
        <w:numPr>
          <w:ilvl w:val="0"/>
          <w:numId w:val="6"/>
        </w:numPr>
        <w:ind w:firstLineChars="0"/>
      </w:pPr>
      <w:r>
        <w:rPr>
          <w:rFonts w:hint="eastAsia"/>
        </w:rPr>
        <w:t>销毁画布</w:t>
      </w:r>
    </w:p>
    <w:p w:rsidR="001258AA" w:rsidRDefault="00A56DE3" w:rsidP="00A26210">
      <w:pPr>
        <w:pStyle w:val="a3"/>
        <w:ind w:left="840" w:firstLineChars="0" w:firstLine="0"/>
      </w:pPr>
      <w:r w:rsidRPr="00A56DE3">
        <w:t>PUBLIC void SGL_DestroyCanvas(SGL_HANDLE_T canvas_handle);</w:t>
      </w:r>
    </w:p>
    <w:p w:rsidR="00D25BAE" w:rsidRDefault="00D25BAE" w:rsidP="00A26210">
      <w:pPr>
        <w:pStyle w:val="a3"/>
        <w:ind w:left="840" w:firstLineChars="0" w:firstLine="0"/>
      </w:pPr>
    </w:p>
    <w:p w:rsidR="008332D5" w:rsidRDefault="008332D5" w:rsidP="008332D5">
      <w:pPr>
        <w:pStyle w:val="a3"/>
        <w:numPr>
          <w:ilvl w:val="0"/>
          <w:numId w:val="4"/>
        </w:numPr>
        <w:ind w:firstLineChars="0"/>
      </w:pPr>
      <w:r>
        <w:rPr>
          <w:rFonts w:hint="eastAsia"/>
        </w:rPr>
        <w:t>Shape</w:t>
      </w:r>
      <w:r>
        <w:rPr>
          <w:rFonts w:hint="eastAsia"/>
        </w:rPr>
        <w:t>相关</w:t>
      </w:r>
      <w:r>
        <w:rPr>
          <w:rFonts w:hint="eastAsia"/>
        </w:rPr>
        <w:t>API</w:t>
      </w:r>
    </w:p>
    <w:p w:rsidR="008332D5" w:rsidRDefault="008332D5" w:rsidP="008332D5">
      <w:pPr>
        <w:pStyle w:val="a3"/>
        <w:numPr>
          <w:ilvl w:val="0"/>
          <w:numId w:val="7"/>
        </w:numPr>
        <w:ind w:firstLineChars="0"/>
      </w:pPr>
      <w:r>
        <w:rPr>
          <w:rFonts w:hint="eastAsia"/>
        </w:rPr>
        <w:t>创建</w:t>
      </w:r>
      <w:r w:rsidR="00EE55D2">
        <w:rPr>
          <w:rFonts w:hint="eastAsia"/>
        </w:rPr>
        <w:t>指定</w:t>
      </w:r>
      <w:r w:rsidR="004F7CCB">
        <w:rPr>
          <w:rFonts w:hint="eastAsia"/>
        </w:rPr>
        <w:t>类型</w:t>
      </w:r>
      <w:r w:rsidR="00EE55D2">
        <w:rPr>
          <w:rFonts w:hint="eastAsia"/>
        </w:rPr>
        <w:t>的</w:t>
      </w:r>
      <w:r>
        <w:rPr>
          <w:rFonts w:hint="eastAsia"/>
        </w:rPr>
        <w:t>Shape</w:t>
      </w:r>
    </w:p>
    <w:p w:rsidR="00C15531" w:rsidRDefault="00EE55D2" w:rsidP="00EE55D2">
      <w:pPr>
        <w:ind w:left="840"/>
      </w:pPr>
      <w:r w:rsidRPr="00EE55D2">
        <w:t xml:space="preserve">PUBLIC SGL_HANDLE_T  SGL_CreateShape(SGL_SHAPE_TYPE_E shape_type,  </w:t>
      </w:r>
    </w:p>
    <w:p w:rsidR="0060383C" w:rsidRDefault="0088739E" w:rsidP="0060383C">
      <w:pPr>
        <w:ind w:left="4200" w:firstLine="420"/>
      </w:pPr>
      <w:r>
        <w:rPr>
          <w:rFonts w:hint="eastAsia"/>
        </w:rPr>
        <w:t>SGL_HANDLE_T scene_handle</w:t>
      </w:r>
      <w:r w:rsidR="00EE55D2" w:rsidRPr="00EE55D2">
        <w:t>);</w:t>
      </w:r>
    </w:p>
    <w:p w:rsidR="009A6CAC" w:rsidRPr="00BC0D00" w:rsidRDefault="0060383C" w:rsidP="0011616A">
      <w:pPr>
        <w:ind w:left="420" w:firstLine="420"/>
        <w:rPr>
          <w:color w:val="FF0000"/>
        </w:rPr>
      </w:pPr>
      <w:r w:rsidRPr="00BC0D00">
        <w:rPr>
          <w:rFonts w:hint="eastAsia"/>
          <w:color w:val="FF0000"/>
        </w:rPr>
        <w:t>注意：</w:t>
      </w:r>
      <w:r w:rsidRPr="00BC0D00">
        <w:rPr>
          <w:rFonts w:hint="eastAsia"/>
          <w:color w:val="FF0000"/>
        </w:rPr>
        <w:t>scene_handle</w:t>
      </w:r>
      <w:r w:rsidR="00C75649">
        <w:rPr>
          <w:rFonts w:hint="eastAsia"/>
          <w:color w:val="FF0000"/>
        </w:rPr>
        <w:t>可以设置为</w:t>
      </w:r>
      <w:r w:rsidR="00C75649">
        <w:rPr>
          <w:rFonts w:hint="eastAsia"/>
          <w:color w:val="FF0000"/>
        </w:rPr>
        <w:t>NULL</w:t>
      </w:r>
      <w:r w:rsidRPr="00BC0D00">
        <w:rPr>
          <w:rFonts w:hint="eastAsia"/>
          <w:color w:val="FF0000"/>
        </w:rPr>
        <w:t>表示不关心场景</w:t>
      </w:r>
      <w:r w:rsidR="00361902" w:rsidRPr="00BC0D00">
        <w:rPr>
          <w:rFonts w:hint="eastAsia"/>
          <w:color w:val="FF0000"/>
        </w:rPr>
        <w:t>（</w:t>
      </w:r>
      <w:r w:rsidR="00361902" w:rsidRPr="00BC0D00">
        <w:rPr>
          <w:rFonts w:hint="eastAsia"/>
          <w:color w:val="FF0000"/>
        </w:rPr>
        <w:t>2D</w:t>
      </w:r>
      <w:r w:rsidR="00361902" w:rsidRPr="00BC0D00">
        <w:rPr>
          <w:rFonts w:hint="eastAsia"/>
          <w:color w:val="FF0000"/>
        </w:rPr>
        <w:t>绘图）</w:t>
      </w:r>
      <w:r w:rsidRPr="00BC0D00">
        <w:rPr>
          <w:rFonts w:hint="eastAsia"/>
          <w:color w:val="FF0000"/>
        </w:rPr>
        <w:t>或取默认的场景参数。</w:t>
      </w:r>
    </w:p>
    <w:p w:rsidR="00B35931" w:rsidRPr="00B35931" w:rsidRDefault="00B35931" w:rsidP="00533A5D">
      <w:r>
        <w:rPr>
          <w:rFonts w:hint="eastAsia"/>
        </w:rPr>
        <w:tab/>
      </w:r>
      <w:r>
        <w:rPr>
          <w:rFonts w:hint="eastAsia"/>
        </w:rPr>
        <w:tab/>
      </w:r>
    </w:p>
    <w:p w:rsidR="008332D5" w:rsidRDefault="008332D5" w:rsidP="008332D5">
      <w:pPr>
        <w:pStyle w:val="a3"/>
        <w:numPr>
          <w:ilvl w:val="0"/>
          <w:numId w:val="7"/>
        </w:numPr>
        <w:ind w:firstLineChars="0"/>
      </w:pPr>
      <w:r>
        <w:rPr>
          <w:rFonts w:hint="eastAsia"/>
        </w:rPr>
        <w:t>绘制</w:t>
      </w:r>
      <w:r>
        <w:rPr>
          <w:rFonts w:hint="eastAsia"/>
        </w:rPr>
        <w:t>Shape</w:t>
      </w:r>
      <w:r>
        <w:rPr>
          <w:rFonts w:hint="eastAsia"/>
        </w:rPr>
        <w:t>，投影结果将输出到指定的</w:t>
      </w:r>
      <w:r>
        <w:rPr>
          <w:rFonts w:hint="eastAsia"/>
        </w:rPr>
        <w:t>Canvas</w:t>
      </w:r>
      <w:r>
        <w:rPr>
          <w:rFonts w:hint="eastAsia"/>
        </w:rPr>
        <w:t>上</w:t>
      </w:r>
    </w:p>
    <w:p w:rsidR="00C953A3" w:rsidRDefault="00574E09" w:rsidP="00C953A3">
      <w:pPr>
        <w:ind w:left="420" w:firstLine="420"/>
      </w:pPr>
      <w:r>
        <w:t xml:space="preserve">PUBLIC int32 SGL_DrawShape(SGL_HANDLE_T shape_handle, </w:t>
      </w:r>
    </w:p>
    <w:p w:rsidR="00574E09" w:rsidRDefault="00574E09" w:rsidP="00C953A3">
      <w:pPr>
        <w:ind w:left="3045" w:firstLine="420"/>
      </w:pPr>
      <w:r>
        <w:t>SGL_DRAW_SHAPE_IN_T *draw_shape_in_ptr,</w:t>
      </w:r>
    </w:p>
    <w:p w:rsidR="00CD3563" w:rsidRDefault="00574E09" w:rsidP="00574E09">
      <w:pPr>
        <w:ind w:leftChars="1400" w:left="2940" w:firstLineChars="250" w:firstLine="525"/>
      </w:pPr>
      <w:r>
        <w:t>SGL_DRAW_SHAPE_OUT_T *draw_shape_out_ptr);</w:t>
      </w:r>
    </w:p>
    <w:p w:rsidR="009610DF" w:rsidRDefault="009610DF" w:rsidP="00803E02">
      <w:pPr>
        <w:ind w:left="420" w:firstLine="420"/>
      </w:pPr>
      <w:r>
        <w:t>SGL_DRAW_SHAPE_IN_T</w:t>
      </w:r>
      <w:r>
        <w:rPr>
          <w:rFonts w:hint="eastAsia"/>
        </w:rPr>
        <w:t>结构为绘制形状所需的输入信息，定义如下：</w:t>
      </w:r>
    </w:p>
    <w:p w:rsidR="00BC0D00" w:rsidRDefault="00BC0D00" w:rsidP="00803E02">
      <w:pPr>
        <w:ind w:left="420" w:firstLine="420"/>
      </w:pPr>
      <w:r>
        <w:t>typedef struct</w:t>
      </w:r>
    </w:p>
    <w:p w:rsidR="00BC0D00" w:rsidRDefault="00BC0D00" w:rsidP="00803E02">
      <w:pPr>
        <w:ind w:left="420" w:firstLine="420"/>
      </w:pPr>
      <w:r>
        <w:t>{</w:t>
      </w:r>
    </w:p>
    <w:p w:rsidR="00BC0D00" w:rsidRDefault="00BC0D00" w:rsidP="00BC0D00">
      <w:pPr>
        <w:ind w:firstLine="420"/>
      </w:pPr>
      <w:r>
        <w:rPr>
          <w:rFonts w:hint="eastAsia"/>
        </w:rPr>
        <w:tab/>
      </w:r>
      <w:r w:rsidR="00803E02">
        <w:rPr>
          <w:rFonts w:hint="eastAsia"/>
        </w:rPr>
        <w:tab/>
      </w:r>
      <w:r w:rsidRPr="004A1B65">
        <w:t xml:space="preserve">void </w:t>
      </w:r>
      <w:r w:rsidRPr="004A1B65">
        <w:tab/>
      </w:r>
      <w:r w:rsidRPr="004A1B65">
        <w:tab/>
      </w:r>
      <w:r w:rsidRPr="004A1B65">
        <w:tab/>
      </w:r>
      <w:r w:rsidRPr="004A1B65">
        <w:tab/>
        <w:t>*shape_ptr;</w:t>
      </w:r>
    </w:p>
    <w:p w:rsidR="00BC0D00" w:rsidRDefault="00BC0D00" w:rsidP="00BC0D00">
      <w:pPr>
        <w:ind w:firstLine="420"/>
      </w:pPr>
      <w:r>
        <w:tab/>
      </w:r>
      <w:r w:rsidR="00803E02">
        <w:rPr>
          <w:rFonts w:hint="eastAsia"/>
        </w:rPr>
        <w:tab/>
      </w:r>
      <w:r>
        <w:t>SGL_HANDLE_T</w:t>
      </w:r>
      <w:r>
        <w:tab/>
      </w:r>
      <w:r>
        <w:tab/>
        <w:t>canvas_handle;</w:t>
      </w:r>
    </w:p>
    <w:p w:rsidR="00BC0D00" w:rsidRDefault="00BC0D00" w:rsidP="00BC0D00">
      <w:pPr>
        <w:ind w:firstLine="420"/>
      </w:pPr>
      <w:r>
        <w:tab/>
      </w:r>
      <w:r w:rsidR="00803E02">
        <w:rPr>
          <w:rFonts w:hint="eastAsia"/>
        </w:rPr>
        <w:tab/>
      </w:r>
      <w:r>
        <w:t>int32</w:t>
      </w:r>
      <w:r>
        <w:tab/>
      </w:r>
      <w:r>
        <w:tab/>
      </w:r>
      <w:r>
        <w:tab/>
      </w:r>
      <w:r>
        <w:tab/>
        <w:t>trans_count;</w:t>
      </w:r>
      <w:r>
        <w:tab/>
      </w:r>
      <w:r>
        <w:tab/>
      </w:r>
      <w:r>
        <w:tab/>
      </w:r>
    </w:p>
    <w:p w:rsidR="00BC0D00" w:rsidRDefault="00BC0D00" w:rsidP="00BC0D00">
      <w:pPr>
        <w:ind w:firstLine="420"/>
      </w:pPr>
      <w:r>
        <w:tab/>
      </w:r>
      <w:r w:rsidR="00803E02">
        <w:rPr>
          <w:rFonts w:hint="eastAsia"/>
        </w:rPr>
        <w:tab/>
      </w:r>
      <w:r>
        <w:t>SGL_TRANSFORM_T</w:t>
      </w:r>
      <w:r>
        <w:tab/>
        <w:t>*trans_array_ptr;</w:t>
      </w:r>
      <w:r>
        <w:tab/>
      </w:r>
      <w:r>
        <w:tab/>
      </w:r>
    </w:p>
    <w:p w:rsidR="00BC0D00" w:rsidRDefault="00BC0D00" w:rsidP="00803E02">
      <w:pPr>
        <w:ind w:left="420" w:firstLine="420"/>
      </w:pPr>
      <w:r>
        <w:t>}SGL_</w:t>
      </w:r>
      <w:r>
        <w:rPr>
          <w:rFonts w:hint="eastAsia"/>
        </w:rPr>
        <w:t>SHAPE_</w:t>
      </w:r>
      <w:r>
        <w:t>DRAW_</w:t>
      </w:r>
      <w:r>
        <w:rPr>
          <w:rFonts w:hint="eastAsia"/>
        </w:rPr>
        <w:t>IN</w:t>
      </w:r>
      <w:r>
        <w:t>_T;</w:t>
      </w:r>
    </w:p>
    <w:p w:rsidR="00BC0D00" w:rsidRDefault="00BC0D00" w:rsidP="00304092">
      <w:pPr>
        <w:ind w:left="420" w:firstLine="420"/>
      </w:pPr>
      <w:r w:rsidRPr="004A1B65">
        <w:t>shape_ptr</w:t>
      </w:r>
      <w:r>
        <w:rPr>
          <w:rFonts w:hint="eastAsia"/>
        </w:rPr>
        <w:t>：图形参数，每种图形一个对应的属性结构体；</w:t>
      </w:r>
    </w:p>
    <w:p w:rsidR="00BC0D00" w:rsidRDefault="00BC0D00" w:rsidP="00304092">
      <w:pPr>
        <w:ind w:left="420" w:firstLine="420"/>
      </w:pPr>
      <w:r>
        <w:t>canvas_handle</w:t>
      </w:r>
      <w:r>
        <w:rPr>
          <w:rFonts w:hint="eastAsia"/>
        </w:rPr>
        <w:t>：画布</w:t>
      </w:r>
      <w:r>
        <w:rPr>
          <w:rFonts w:hint="eastAsia"/>
        </w:rPr>
        <w:t>handle</w:t>
      </w:r>
      <w:r>
        <w:rPr>
          <w:rFonts w:hint="eastAsia"/>
        </w:rPr>
        <w:t>；</w:t>
      </w:r>
    </w:p>
    <w:p w:rsidR="00BC0D00" w:rsidRDefault="00BC0D00" w:rsidP="00304092">
      <w:pPr>
        <w:ind w:left="420" w:firstLine="420"/>
      </w:pPr>
      <w:r>
        <w:rPr>
          <w:rFonts w:hint="eastAsia"/>
        </w:rPr>
        <w:t>trans_count</w:t>
      </w:r>
      <w:r>
        <w:rPr>
          <w:rFonts w:hint="eastAsia"/>
        </w:rPr>
        <w:t>：变换次数，如设置为</w:t>
      </w:r>
      <w:r>
        <w:rPr>
          <w:rFonts w:hint="eastAsia"/>
        </w:rPr>
        <w:t>0</w:t>
      </w:r>
      <w:r>
        <w:rPr>
          <w:rFonts w:hint="eastAsia"/>
        </w:rPr>
        <w:t>，则不进行变换操作；</w:t>
      </w:r>
    </w:p>
    <w:p w:rsidR="00BC0D00" w:rsidRDefault="00BC0D00" w:rsidP="005A6548">
      <w:pPr>
        <w:ind w:left="420" w:firstLine="420"/>
      </w:pPr>
      <w:r>
        <w:rPr>
          <w:rFonts w:hint="eastAsia"/>
        </w:rPr>
        <w:t>trans_array_ptr</w:t>
      </w:r>
      <w:r>
        <w:rPr>
          <w:rFonts w:hint="eastAsia"/>
        </w:rPr>
        <w:t>：变换属性数组，大小与变换次数一致；如设置为</w:t>
      </w:r>
      <w:r>
        <w:rPr>
          <w:rFonts w:hint="eastAsia"/>
        </w:rPr>
        <w:t>NULL</w:t>
      </w:r>
      <w:r>
        <w:rPr>
          <w:rFonts w:hint="eastAsia"/>
        </w:rPr>
        <w:t>，则不进行变换操作。</w:t>
      </w:r>
    </w:p>
    <w:p w:rsidR="00CD3563" w:rsidRDefault="008A5984" w:rsidP="0060383C">
      <w:r>
        <w:rPr>
          <w:rFonts w:hint="eastAsia"/>
        </w:rPr>
        <w:lastRenderedPageBreak/>
        <w:tab/>
      </w:r>
      <w:r w:rsidR="003F47B3">
        <w:rPr>
          <w:rFonts w:hint="eastAsia"/>
        </w:rPr>
        <w:tab/>
      </w:r>
    </w:p>
    <w:p w:rsidR="00E26D85" w:rsidRDefault="00E26D85" w:rsidP="0060383C">
      <w:r>
        <w:rPr>
          <w:rFonts w:hint="eastAsia"/>
        </w:rPr>
        <w:tab/>
      </w:r>
      <w:r>
        <w:rPr>
          <w:rFonts w:hint="eastAsia"/>
        </w:rPr>
        <w:tab/>
      </w:r>
      <w:r>
        <w:t>SGL_DRAW_SHAPE_OUT_T</w:t>
      </w:r>
      <w:r>
        <w:rPr>
          <w:rFonts w:hint="eastAsia"/>
        </w:rPr>
        <w:t>为绘制图形后的输出参数，</w:t>
      </w:r>
      <w:r w:rsidR="00EE0E6A">
        <w:rPr>
          <w:rFonts w:hint="eastAsia"/>
        </w:rPr>
        <w:t>定义</w:t>
      </w:r>
      <w:r>
        <w:rPr>
          <w:rFonts w:hint="eastAsia"/>
        </w:rPr>
        <w:t>如下所示：</w:t>
      </w:r>
    </w:p>
    <w:p w:rsidR="00BE0362" w:rsidRDefault="005A6548" w:rsidP="00BE0362">
      <w:r>
        <w:rPr>
          <w:rFonts w:hint="eastAsia"/>
        </w:rPr>
        <w:tab/>
      </w:r>
      <w:r>
        <w:rPr>
          <w:rFonts w:hint="eastAsia"/>
        </w:rPr>
        <w:tab/>
      </w:r>
      <w:r w:rsidR="00BE0362">
        <w:t xml:space="preserve">typedef struct </w:t>
      </w:r>
    </w:p>
    <w:p w:rsidR="00BE0362" w:rsidRDefault="00BE0362" w:rsidP="00226312">
      <w:pPr>
        <w:ind w:left="420" w:firstLine="420"/>
      </w:pPr>
      <w:r>
        <w:t>{</w:t>
      </w:r>
    </w:p>
    <w:p w:rsidR="00BE0362" w:rsidRDefault="00BE0362" w:rsidP="00BE0362">
      <w:r>
        <w:tab/>
      </w:r>
      <w:r w:rsidR="00226312">
        <w:rPr>
          <w:rFonts w:hint="eastAsia"/>
        </w:rPr>
        <w:tab/>
      </w:r>
      <w:r w:rsidR="00226312">
        <w:rPr>
          <w:rFonts w:hint="eastAsia"/>
        </w:rPr>
        <w:tab/>
      </w:r>
      <w:r>
        <w:t>SGL_RECT2_T</w:t>
      </w:r>
      <w:r>
        <w:tab/>
      </w:r>
      <w:r>
        <w:tab/>
      </w:r>
      <w:r>
        <w:tab/>
        <w:t>update_rect;</w:t>
      </w:r>
      <w:r>
        <w:tab/>
      </w:r>
      <w:r>
        <w:tab/>
      </w:r>
      <w:r>
        <w:tab/>
      </w:r>
    </w:p>
    <w:p w:rsidR="005A6548" w:rsidRDefault="00BE0362" w:rsidP="00226312">
      <w:pPr>
        <w:ind w:left="420" w:firstLine="420"/>
      </w:pPr>
      <w:r>
        <w:t>}SGL_DRAW_SHAPE_OUT_T;</w:t>
      </w:r>
    </w:p>
    <w:p w:rsidR="00226312" w:rsidRDefault="00226312" w:rsidP="00226312">
      <w:pPr>
        <w:ind w:left="420" w:firstLine="420"/>
      </w:pPr>
      <w:r>
        <w:t>update_rect</w:t>
      </w:r>
      <w:r>
        <w:rPr>
          <w:rFonts w:hint="eastAsia"/>
        </w:rPr>
        <w:t>：</w:t>
      </w:r>
      <w:r w:rsidR="006C1269">
        <w:rPr>
          <w:rFonts w:hint="eastAsia"/>
        </w:rPr>
        <w:t>需要</w:t>
      </w:r>
      <w:r>
        <w:rPr>
          <w:rFonts w:hint="eastAsia"/>
        </w:rPr>
        <w:t>更新</w:t>
      </w:r>
      <w:r w:rsidR="006C1269">
        <w:rPr>
          <w:rFonts w:hint="eastAsia"/>
        </w:rPr>
        <w:t>的</w:t>
      </w:r>
      <w:r>
        <w:rPr>
          <w:rFonts w:hint="eastAsia"/>
        </w:rPr>
        <w:t>区域</w:t>
      </w:r>
      <w:r w:rsidR="000D3355">
        <w:rPr>
          <w:rFonts w:hint="eastAsia"/>
        </w:rPr>
        <w:t>，以画布的左上角点为</w:t>
      </w:r>
      <w:r w:rsidR="00E26D21">
        <w:rPr>
          <w:rFonts w:hint="eastAsia"/>
        </w:rPr>
        <w:t>坐标</w:t>
      </w:r>
      <w:r w:rsidR="000D3355">
        <w:rPr>
          <w:rFonts w:hint="eastAsia"/>
        </w:rPr>
        <w:t>原点</w:t>
      </w:r>
    </w:p>
    <w:p w:rsidR="006378C6" w:rsidRPr="002478CD" w:rsidRDefault="00314957" w:rsidP="00226312">
      <w:pPr>
        <w:ind w:left="420" w:firstLine="420"/>
        <w:rPr>
          <w:color w:val="FF0000"/>
        </w:rPr>
      </w:pPr>
      <w:r w:rsidRPr="002478CD">
        <w:rPr>
          <w:rFonts w:hint="eastAsia"/>
          <w:color w:val="FF0000"/>
        </w:rPr>
        <w:t>注意：</w:t>
      </w:r>
      <w:r w:rsidR="006378C6" w:rsidRPr="002478CD">
        <w:rPr>
          <w:color w:val="FF0000"/>
        </w:rPr>
        <w:t>draw_shape_out_ptr</w:t>
      </w:r>
      <w:r w:rsidR="002478CD">
        <w:rPr>
          <w:rFonts w:hint="eastAsia"/>
          <w:color w:val="FF0000"/>
        </w:rPr>
        <w:t>可以设置为</w:t>
      </w:r>
      <w:r w:rsidR="002478CD">
        <w:rPr>
          <w:rFonts w:hint="eastAsia"/>
          <w:color w:val="FF0000"/>
        </w:rPr>
        <w:t>NULL</w:t>
      </w:r>
      <w:r w:rsidR="006378C6" w:rsidRPr="002478CD">
        <w:rPr>
          <w:rFonts w:hint="eastAsia"/>
          <w:color w:val="FF0000"/>
        </w:rPr>
        <w:t>表示不关心输出参数。</w:t>
      </w:r>
    </w:p>
    <w:p w:rsidR="00CD3563" w:rsidRDefault="00CD3563" w:rsidP="00CD3563">
      <w:pPr>
        <w:ind w:left="420" w:firstLine="420"/>
      </w:pPr>
    </w:p>
    <w:p w:rsidR="008332D5" w:rsidRDefault="008332D5" w:rsidP="00E86DBE">
      <w:pPr>
        <w:pStyle w:val="a3"/>
        <w:numPr>
          <w:ilvl w:val="0"/>
          <w:numId w:val="7"/>
        </w:numPr>
        <w:ind w:firstLineChars="0"/>
      </w:pPr>
      <w:r>
        <w:rPr>
          <w:rFonts w:hint="eastAsia"/>
        </w:rPr>
        <w:t>销毁</w:t>
      </w:r>
      <w:r>
        <w:rPr>
          <w:rFonts w:hint="eastAsia"/>
        </w:rPr>
        <w:t>Shape</w:t>
      </w:r>
    </w:p>
    <w:p w:rsidR="00B612CB" w:rsidRDefault="00B612CB" w:rsidP="00B612CB">
      <w:pPr>
        <w:ind w:left="840"/>
      </w:pPr>
      <w:r w:rsidRPr="00B612CB">
        <w:t>PUBLIC void SGL_DestroyShape(SGL_HANDLE_T shape_handle);</w:t>
      </w:r>
    </w:p>
    <w:p w:rsidR="00D25BAE" w:rsidRDefault="00D25BAE" w:rsidP="00B612CB">
      <w:pPr>
        <w:ind w:left="840"/>
      </w:pPr>
    </w:p>
    <w:p w:rsidR="00683005" w:rsidRDefault="00A32DA4" w:rsidP="00865E19">
      <w:pPr>
        <w:pStyle w:val="a3"/>
        <w:numPr>
          <w:ilvl w:val="0"/>
          <w:numId w:val="4"/>
        </w:numPr>
        <w:ind w:firstLineChars="0"/>
      </w:pPr>
      <w:r>
        <w:rPr>
          <w:rFonts w:hint="eastAsia"/>
        </w:rPr>
        <w:t>Scene</w:t>
      </w:r>
      <w:r w:rsidR="00865E19">
        <w:rPr>
          <w:rFonts w:hint="eastAsia"/>
        </w:rPr>
        <w:t>相关</w:t>
      </w:r>
      <w:r w:rsidR="00865E19">
        <w:rPr>
          <w:rFonts w:hint="eastAsia"/>
        </w:rPr>
        <w:t>API</w:t>
      </w:r>
    </w:p>
    <w:p w:rsidR="00865E19" w:rsidRDefault="00CB3CE1" w:rsidP="00865E19">
      <w:pPr>
        <w:pStyle w:val="a3"/>
        <w:numPr>
          <w:ilvl w:val="0"/>
          <w:numId w:val="8"/>
        </w:numPr>
        <w:ind w:firstLineChars="0"/>
      </w:pPr>
      <w:r>
        <w:rPr>
          <w:rFonts w:hint="eastAsia"/>
        </w:rPr>
        <w:t>创建场景</w:t>
      </w:r>
    </w:p>
    <w:p w:rsidR="00664F87" w:rsidRDefault="00CB3CE1" w:rsidP="00664F87">
      <w:pPr>
        <w:ind w:left="840"/>
      </w:pPr>
      <w:r w:rsidRPr="00CB3CE1">
        <w:t>PUBLIC SGL_HANDLE_T</w:t>
      </w:r>
      <w:r w:rsidRPr="00CB3CE1">
        <w:tab/>
        <w:t xml:space="preserve"> SGL_CreateScene(SGL_SCENE_T *scene_ptr);</w:t>
      </w:r>
    </w:p>
    <w:p w:rsidR="00B96E1C" w:rsidRDefault="00B96E1C" w:rsidP="00B96E1C">
      <w:pPr>
        <w:pStyle w:val="a3"/>
        <w:numPr>
          <w:ilvl w:val="0"/>
          <w:numId w:val="8"/>
        </w:numPr>
        <w:ind w:firstLineChars="0"/>
      </w:pPr>
      <w:r>
        <w:rPr>
          <w:rFonts w:hint="eastAsia"/>
        </w:rPr>
        <w:t>销毁场景</w:t>
      </w:r>
    </w:p>
    <w:p w:rsidR="00F31425" w:rsidRDefault="00E54916" w:rsidP="00F31425">
      <w:pPr>
        <w:ind w:left="840"/>
      </w:pPr>
      <w:r w:rsidRPr="00E54916">
        <w:t>PUBLIC int32 SGL_DestroyScene(SGL_HANDLE_T scene_handle);</w:t>
      </w:r>
    </w:p>
    <w:p w:rsidR="00B87218" w:rsidRPr="00F31425" w:rsidRDefault="001F7F8D" w:rsidP="00664F87">
      <w:pPr>
        <w:ind w:left="840"/>
        <w:rPr>
          <w:color w:val="FF0000"/>
        </w:rPr>
      </w:pPr>
      <w:r w:rsidRPr="00F31425">
        <w:rPr>
          <w:rFonts w:hint="eastAsia"/>
          <w:color w:val="FF0000"/>
        </w:rPr>
        <w:t>注意：</w:t>
      </w:r>
      <w:r w:rsidR="00D85ED5">
        <w:rPr>
          <w:rFonts w:hint="eastAsia"/>
          <w:color w:val="FF0000"/>
        </w:rPr>
        <w:t>如果是</w:t>
      </w:r>
      <w:r w:rsidR="00D85ED5">
        <w:rPr>
          <w:rFonts w:hint="eastAsia"/>
          <w:color w:val="FF0000"/>
        </w:rPr>
        <w:t>2D</w:t>
      </w:r>
      <w:r w:rsidR="00D85ED5">
        <w:rPr>
          <w:rFonts w:hint="eastAsia"/>
          <w:color w:val="FF0000"/>
        </w:rPr>
        <w:t>绘图或者取默认场景，则</w:t>
      </w:r>
      <w:r w:rsidR="00D54E8F">
        <w:rPr>
          <w:rFonts w:hint="eastAsia"/>
          <w:color w:val="FF0000"/>
        </w:rPr>
        <w:t>可以忽略该组函数</w:t>
      </w:r>
      <w:r w:rsidR="00B87218" w:rsidRPr="00F31425">
        <w:rPr>
          <w:rFonts w:hint="eastAsia"/>
          <w:color w:val="FF0000"/>
        </w:rPr>
        <w:t>。</w:t>
      </w:r>
    </w:p>
    <w:p w:rsidR="00AF41E6" w:rsidRDefault="00AF41E6" w:rsidP="000A7A4F"/>
    <w:p w:rsidR="000A7A4F" w:rsidRDefault="002E1766" w:rsidP="00810015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2D</w:t>
      </w:r>
      <w:r w:rsidR="00F31425">
        <w:rPr>
          <w:rFonts w:hint="eastAsia"/>
        </w:rPr>
        <w:t>绘图一</w:t>
      </w:r>
      <w:r w:rsidR="00810015">
        <w:rPr>
          <w:rFonts w:hint="eastAsia"/>
        </w:rPr>
        <w:t>般操作流程</w:t>
      </w:r>
    </w:p>
    <w:bookmarkStart w:id="2" w:name="OLE_LINK3"/>
    <w:bookmarkStart w:id="3" w:name="OLE_LINK4"/>
    <w:p w:rsidR="00230407" w:rsidRDefault="002408BE" w:rsidP="00230407">
      <w:pPr>
        <w:jc w:val="center"/>
      </w:pPr>
      <w:r>
        <w:object w:dxaOrig="3538" w:dyaOrig="8134">
          <v:shape id="_x0000_i1026" type="#_x0000_t75" style="width:177.2pt;height:406.95pt" o:ole="">
            <v:imagedata r:id="rId10" o:title=""/>
          </v:shape>
          <o:OLEObject Type="Embed" ProgID="Visio.Drawing.11" ShapeID="_x0000_i1026" DrawAspect="Content" ObjectID="_1389619785" r:id="rId11"/>
        </w:object>
      </w:r>
      <w:bookmarkEnd w:id="2"/>
      <w:bookmarkEnd w:id="3"/>
    </w:p>
    <w:p w:rsidR="003E3A0E" w:rsidRDefault="003E3A0E" w:rsidP="00230407">
      <w:pPr>
        <w:jc w:val="center"/>
      </w:pPr>
    </w:p>
    <w:p w:rsidR="003E3A0E" w:rsidRDefault="002E1766" w:rsidP="003E3A0E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3D</w:t>
      </w:r>
      <w:r w:rsidR="003E3A0E">
        <w:rPr>
          <w:rFonts w:hint="eastAsia"/>
        </w:rPr>
        <w:t>绘图一般操作流程</w:t>
      </w:r>
    </w:p>
    <w:p w:rsidR="00BF0649" w:rsidRDefault="00BF0649" w:rsidP="00BF0649">
      <w:pPr>
        <w:ind w:left="420" w:firstLine="420"/>
      </w:pPr>
      <w:r>
        <w:rPr>
          <w:rFonts w:hint="eastAsia"/>
        </w:rPr>
        <w:t>三维绘图与二维绘图过程大致相同，唯一的区别是绘图之前需要创建场景</w:t>
      </w:r>
      <w:r w:rsidR="002A7D5F">
        <w:rPr>
          <w:rFonts w:hint="eastAsia"/>
        </w:rPr>
        <w:t>对象</w:t>
      </w:r>
      <w:r>
        <w:rPr>
          <w:rFonts w:hint="eastAsia"/>
        </w:rPr>
        <w:t>，绘图结束后销毁场景</w:t>
      </w:r>
      <w:r w:rsidR="002A7D5F">
        <w:rPr>
          <w:rFonts w:hint="eastAsia"/>
        </w:rPr>
        <w:t>对象</w:t>
      </w:r>
      <w:r w:rsidR="00E916AC">
        <w:rPr>
          <w:rFonts w:hint="eastAsia"/>
        </w:rPr>
        <w:t>。</w:t>
      </w:r>
    </w:p>
    <w:p w:rsidR="003E3A0E" w:rsidRDefault="00BF0649" w:rsidP="00230407">
      <w:pPr>
        <w:jc w:val="center"/>
      </w:pPr>
      <w:r>
        <w:object w:dxaOrig="3538" w:dyaOrig="9834">
          <v:shape id="_x0000_i1027" type="#_x0000_t75" style="width:177.2pt;height:491.5pt" o:ole="">
            <v:imagedata r:id="rId12" o:title=""/>
          </v:shape>
          <o:OLEObject Type="Embed" ProgID="Visio.Drawing.11" ShapeID="_x0000_i1027" DrawAspect="Content" ObjectID="_1389619786" r:id="rId13"/>
        </w:object>
      </w:r>
    </w:p>
    <w:p w:rsidR="0072688C" w:rsidRDefault="0072688C" w:rsidP="00230407">
      <w:pPr>
        <w:jc w:val="center"/>
      </w:pPr>
    </w:p>
    <w:p w:rsidR="00D53417" w:rsidRDefault="00D53417" w:rsidP="00D53417">
      <w:pPr>
        <w:pStyle w:val="a3"/>
        <w:numPr>
          <w:ilvl w:val="0"/>
          <w:numId w:val="3"/>
        </w:numPr>
        <w:ind w:firstLineChars="0"/>
        <w:rPr>
          <w:rFonts w:hint="eastAsia"/>
        </w:rPr>
      </w:pPr>
      <w:r>
        <w:rPr>
          <w:rFonts w:hint="eastAsia"/>
        </w:rPr>
        <w:t>SampleCode</w:t>
      </w:r>
    </w:p>
    <w:p w:rsidR="00B87EBF" w:rsidRDefault="00B87EBF" w:rsidP="00B87EBF">
      <w:pPr>
        <w:pStyle w:val="a3"/>
        <w:numPr>
          <w:ilvl w:val="0"/>
          <w:numId w:val="12"/>
        </w:numPr>
        <w:ind w:firstLineChars="0"/>
      </w:pPr>
      <w:r>
        <w:rPr>
          <w:rFonts w:hint="eastAsia"/>
        </w:rPr>
        <w:t>直线绘制</w:t>
      </w:r>
    </w:p>
    <w:p w:rsidR="00E237FF" w:rsidRDefault="009237F9" w:rsidP="00E237FF">
      <w:pPr>
        <w:ind w:left="420" w:firstLine="420"/>
      </w:pPr>
      <w:r>
        <w:t>TEST_Draw</w:t>
      </w:r>
      <w:r>
        <w:rPr>
          <w:rFonts w:hint="eastAsia"/>
        </w:rPr>
        <w:t>Line</w:t>
      </w:r>
      <w:r>
        <w:rPr>
          <w:rFonts w:hint="eastAsia"/>
        </w:rPr>
        <w:t>函数</w:t>
      </w:r>
      <w:r w:rsidR="00D53417">
        <w:rPr>
          <w:rFonts w:hint="eastAsia"/>
        </w:rPr>
        <w:t>在一张</w:t>
      </w:r>
      <w:r w:rsidR="00D53417">
        <w:rPr>
          <w:rFonts w:hint="eastAsia"/>
        </w:rPr>
        <w:t>240X320</w:t>
      </w:r>
      <w:r w:rsidR="00E237FF">
        <w:rPr>
          <w:rFonts w:hint="eastAsia"/>
        </w:rPr>
        <w:t>的画布上绘制两条交叉的线。画布为黑色，直线为白色。绘制结果如图所示：</w:t>
      </w:r>
    </w:p>
    <w:p w:rsidR="00E237FF" w:rsidRDefault="00E237FF" w:rsidP="00E237FF">
      <w:pPr>
        <w:pStyle w:val="a3"/>
        <w:ind w:left="840" w:firstLineChars="0" w:firstLine="0"/>
        <w:jc w:val="center"/>
      </w:pPr>
      <w:r>
        <w:rPr>
          <w:rFonts w:hint="eastAsia"/>
          <w:noProof/>
        </w:rPr>
        <w:lastRenderedPageBreak/>
        <w:drawing>
          <wp:inline distT="0" distB="0" distL="0" distR="0">
            <wp:extent cx="1499649" cy="1994542"/>
            <wp:effectExtent l="19050" t="0" r="5301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01605" cy="199714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3687E" w:rsidRDefault="00EB66A3" w:rsidP="00D53417">
      <w:pPr>
        <w:pStyle w:val="a3"/>
        <w:ind w:left="840" w:firstLineChars="0" w:firstLine="0"/>
      </w:pPr>
      <w:r>
        <w:rPr>
          <w:rFonts w:hint="eastAsia"/>
        </w:rPr>
        <w:tab/>
      </w:r>
      <w:r>
        <w:rPr>
          <w:rFonts w:hint="eastAsia"/>
        </w:rPr>
        <w:t>代码如下：</w:t>
      </w:r>
    </w:p>
    <w:p w:rsidR="00D53417" w:rsidRDefault="00D53417" w:rsidP="00D53417">
      <w:pPr>
        <w:pStyle w:val="a3"/>
        <w:ind w:left="840"/>
      </w:pPr>
      <w:r>
        <w:t>PUBLIC void TEST_Draw</w:t>
      </w:r>
      <w:r>
        <w:rPr>
          <w:rFonts w:hint="eastAsia"/>
        </w:rPr>
        <w:t>Line</w:t>
      </w:r>
      <w:r>
        <w:t>(const char *save_name)</w:t>
      </w:r>
    </w:p>
    <w:p w:rsidR="00D53417" w:rsidRDefault="00D53417" w:rsidP="006B3B48">
      <w:pPr>
        <w:pStyle w:val="a3"/>
        <w:ind w:left="840"/>
      </w:pPr>
      <w:r>
        <w:t>{</w:t>
      </w:r>
      <w:r>
        <w:tab/>
      </w:r>
    </w:p>
    <w:p w:rsidR="00D53417" w:rsidRDefault="00D53417" w:rsidP="00D53417">
      <w:pPr>
        <w:pStyle w:val="a3"/>
        <w:ind w:left="840"/>
      </w:pPr>
      <w:r>
        <w:tab/>
        <w:t>SGL_HANDLE_T</w:t>
      </w:r>
      <w:r>
        <w:tab/>
      </w:r>
      <w:r w:rsidR="00D34648">
        <w:rPr>
          <w:rFonts w:hint="eastAsia"/>
        </w:rPr>
        <w:tab/>
      </w:r>
      <w:r w:rsidR="00D34648">
        <w:rPr>
          <w:rFonts w:hint="eastAsia"/>
        </w:rPr>
        <w:tab/>
      </w:r>
      <w:r>
        <w:t>canvas_handle = NULL;</w:t>
      </w:r>
    </w:p>
    <w:p w:rsidR="00D53417" w:rsidRDefault="00D53417" w:rsidP="00D53417">
      <w:pPr>
        <w:pStyle w:val="a3"/>
        <w:ind w:left="840"/>
      </w:pPr>
      <w:r>
        <w:tab/>
        <w:t>SGL_CANVAS_T</w:t>
      </w:r>
      <w:r>
        <w:tab/>
      </w:r>
      <w:r w:rsidR="00D34648">
        <w:rPr>
          <w:rFonts w:hint="eastAsia"/>
        </w:rPr>
        <w:tab/>
      </w:r>
      <w:r w:rsidR="00D34648">
        <w:rPr>
          <w:rFonts w:hint="eastAsia"/>
        </w:rPr>
        <w:tab/>
      </w:r>
      <w:r>
        <w:t>canvas = {0};</w:t>
      </w:r>
    </w:p>
    <w:p w:rsidR="00D53417" w:rsidRDefault="00D53417" w:rsidP="00D53417">
      <w:pPr>
        <w:pStyle w:val="a3"/>
        <w:ind w:left="840"/>
      </w:pPr>
    </w:p>
    <w:p w:rsidR="00D53417" w:rsidRDefault="00D53417" w:rsidP="00D53417">
      <w:pPr>
        <w:pStyle w:val="a3"/>
        <w:ind w:left="840"/>
      </w:pPr>
      <w:r>
        <w:tab/>
        <w:t>SGL_HANDLE_T</w:t>
      </w:r>
      <w:r>
        <w:tab/>
      </w:r>
      <w:r>
        <w:tab/>
      </w:r>
      <w:r>
        <w:tab/>
        <w:t>shape_handle = NULL;</w:t>
      </w:r>
    </w:p>
    <w:p w:rsidR="00D53417" w:rsidRDefault="00FB20EF" w:rsidP="00D53417">
      <w:pPr>
        <w:pStyle w:val="a3"/>
        <w:ind w:left="840"/>
      </w:pPr>
      <w:r>
        <w:tab/>
        <w:t>SGL_DRAW_SHAPE_IN_T</w:t>
      </w:r>
      <w:r>
        <w:tab/>
      </w:r>
      <w:r w:rsidR="00D53417">
        <w:t>draw_shape_in = {0};</w:t>
      </w:r>
    </w:p>
    <w:p w:rsidR="00D53417" w:rsidRDefault="00D53417" w:rsidP="00D53417">
      <w:pPr>
        <w:pStyle w:val="a3"/>
        <w:ind w:left="840"/>
      </w:pPr>
      <w:r>
        <w:tab/>
        <w:t>SGL_DRAW_SHAPE_OUT_T</w:t>
      </w:r>
      <w:r>
        <w:tab/>
      </w:r>
      <w:bookmarkStart w:id="4" w:name="OLE_LINK5"/>
      <w:bookmarkStart w:id="5" w:name="OLE_LINK6"/>
      <w:r>
        <w:t>draw_shape_out</w:t>
      </w:r>
      <w:bookmarkEnd w:id="4"/>
      <w:bookmarkEnd w:id="5"/>
      <w:r>
        <w:t xml:space="preserve"> = {0};</w:t>
      </w:r>
    </w:p>
    <w:p w:rsidR="00D53417" w:rsidRDefault="00D53417" w:rsidP="00D53417">
      <w:pPr>
        <w:pStyle w:val="a3"/>
        <w:ind w:left="840"/>
      </w:pPr>
      <w:r>
        <w:tab/>
      </w:r>
    </w:p>
    <w:p w:rsidR="00D53417" w:rsidRDefault="00D53417" w:rsidP="00D53417">
      <w:pPr>
        <w:pStyle w:val="a3"/>
        <w:ind w:left="840"/>
      </w:pPr>
      <w:r>
        <w:tab/>
        <w:t xml:space="preserve">SGL_SHAPE_LINE_T </w:t>
      </w:r>
      <w:r>
        <w:tab/>
      </w:r>
      <w:r w:rsidR="00D77F5C">
        <w:rPr>
          <w:rFonts w:hint="eastAsia"/>
        </w:rPr>
        <w:tab/>
      </w:r>
      <w:r>
        <w:t>line = {0};</w:t>
      </w:r>
    </w:p>
    <w:p w:rsidR="00D53417" w:rsidRDefault="00D53417" w:rsidP="00BC5B63">
      <w:pPr>
        <w:pStyle w:val="a3"/>
        <w:ind w:left="840"/>
      </w:pPr>
      <w:r>
        <w:tab/>
      </w:r>
    </w:p>
    <w:p w:rsidR="00D53417" w:rsidRDefault="00D53417" w:rsidP="00D53417">
      <w:pPr>
        <w:pStyle w:val="a3"/>
        <w:ind w:left="840"/>
      </w:pPr>
      <w:r>
        <w:tab/>
        <w:t>////////////////////////////////////////////////////////////</w:t>
      </w:r>
    </w:p>
    <w:p w:rsidR="00D53417" w:rsidRDefault="00D53417" w:rsidP="00D53417">
      <w:pPr>
        <w:pStyle w:val="a3"/>
        <w:ind w:left="840"/>
      </w:pPr>
      <w:r>
        <w:tab/>
        <w:t>//create canvas</w:t>
      </w:r>
    </w:p>
    <w:p w:rsidR="00D53417" w:rsidRDefault="00D53417" w:rsidP="00D53417">
      <w:pPr>
        <w:pStyle w:val="a3"/>
        <w:ind w:left="840"/>
      </w:pPr>
      <w:r>
        <w:tab/>
        <w:t>canvas.data_format = SGL_FORMAT_RGB565;</w:t>
      </w:r>
    </w:p>
    <w:p w:rsidR="00D53417" w:rsidRDefault="00D53417" w:rsidP="00D53417">
      <w:pPr>
        <w:pStyle w:val="a3"/>
        <w:ind w:left="840"/>
      </w:pPr>
      <w:r>
        <w:tab/>
        <w:t>canvas.width = 240;</w:t>
      </w:r>
    </w:p>
    <w:p w:rsidR="00D53417" w:rsidRDefault="00D53417" w:rsidP="00D53417">
      <w:pPr>
        <w:pStyle w:val="a3"/>
        <w:ind w:left="840"/>
      </w:pPr>
      <w:r>
        <w:tab/>
        <w:t>canvas.height = 320;</w:t>
      </w:r>
    </w:p>
    <w:p w:rsidR="00D53417" w:rsidRDefault="00D53417" w:rsidP="00D53417">
      <w:pPr>
        <w:pStyle w:val="a3"/>
        <w:ind w:left="840"/>
      </w:pPr>
      <w:r>
        <w:tab/>
        <w:t>canvas.mem_width = 240;</w:t>
      </w:r>
    </w:p>
    <w:p w:rsidR="00D53417" w:rsidRDefault="00D53417" w:rsidP="00D53417">
      <w:pPr>
        <w:pStyle w:val="a3"/>
        <w:ind w:left="840"/>
      </w:pPr>
      <w:r>
        <w:tab/>
        <w:t>canvas.mem_ptr = SGL_ALLOC(</w:t>
      </w:r>
      <w:r w:rsidR="005223BC">
        <w:t>canvas.mem_width</w:t>
      </w:r>
      <w:r w:rsidR="00356987">
        <w:t xml:space="preserve"> * canvas.he</w:t>
      </w:r>
      <w:r w:rsidR="001228DF">
        <w:t>ight</w:t>
      </w:r>
      <w:r w:rsidR="00CC7CB0">
        <w:rPr>
          <w:rFonts w:hint="eastAsia"/>
        </w:rPr>
        <w:t xml:space="preserve"> * 2</w:t>
      </w:r>
      <w:r>
        <w:t>);</w:t>
      </w:r>
    </w:p>
    <w:p w:rsidR="00D53417" w:rsidRDefault="00D53417" w:rsidP="00D53417">
      <w:pPr>
        <w:pStyle w:val="a3"/>
        <w:ind w:left="840"/>
      </w:pPr>
    </w:p>
    <w:p w:rsidR="00D53417" w:rsidRDefault="00D53417" w:rsidP="00D53417">
      <w:pPr>
        <w:pStyle w:val="a3"/>
        <w:ind w:left="840"/>
      </w:pPr>
      <w:r>
        <w:tab/>
        <w:t>if (NULL == canvas.mem_ptr)</w:t>
      </w:r>
    </w:p>
    <w:p w:rsidR="00D53417" w:rsidRDefault="00D53417" w:rsidP="00D53417">
      <w:pPr>
        <w:pStyle w:val="a3"/>
        <w:ind w:left="840"/>
      </w:pPr>
      <w:r>
        <w:tab/>
        <w:t>{</w:t>
      </w:r>
    </w:p>
    <w:p w:rsidR="00D53417" w:rsidRDefault="00D53417" w:rsidP="00D53417">
      <w:pPr>
        <w:pStyle w:val="a3"/>
        <w:ind w:left="840"/>
      </w:pPr>
      <w:r>
        <w:tab/>
      </w:r>
      <w:r>
        <w:tab/>
        <w:t>goto TEST_EXIT;</w:t>
      </w:r>
      <w:r>
        <w:tab/>
      </w:r>
    </w:p>
    <w:p w:rsidR="00D53417" w:rsidRDefault="00D53417" w:rsidP="00D53417">
      <w:pPr>
        <w:pStyle w:val="a3"/>
        <w:ind w:left="840"/>
      </w:pPr>
      <w:r>
        <w:tab/>
        <w:t>}</w:t>
      </w:r>
    </w:p>
    <w:p w:rsidR="00D53417" w:rsidRDefault="00D53417" w:rsidP="00D53417">
      <w:pPr>
        <w:pStyle w:val="a3"/>
        <w:ind w:left="840"/>
      </w:pPr>
    </w:p>
    <w:p w:rsidR="00D53417" w:rsidRDefault="00D53417" w:rsidP="00D53417">
      <w:pPr>
        <w:pStyle w:val="a3"/>
        <w:ind w:left="840"/>
      </w:pPr>
      <w:r>
        <w:tab/>
        <w:t>SCI_MEMSET(canvas.mem_ptr, 0x0, can</w:t>
      </w:r>
      <w:r w:rsidR="00720797">
        <w:t>vas.mem_width * canvas.height</w:t>
      </w:r>
      <w:r>
        <w:t>);</w:t>
      </w:r>
    </w:p>
    <w:p w:rsidR="00D53417" w:rsidRDefault="00D53417" w:rsidP="00D53417">
      <w:pPr>
        <w:pStyle w:val="a3"/>
        <w:ind w:left="840"/>
      </w:pPr>
      <w:r>
        <w:tab/>
      </w:r>
    </w:p>
    <w:p w:rsidR="00D53417" w:rsidRDefault="00D53417" w:rsidP="00D53417">
      <w:pPr>
        <w:pStyle w:val="a3"/>
        <w:ind w:left="840"/>
      </w:pPr>
      <w:r>
        <w:tab/>
        <w:t>canvas_handle = SGL_CreateCanvas(&amp;canvas);</w:t>
      </w:r>
    </w:p>
    <w:p w:rsidR="00D53417" w:rsidRDefault="00D53417" w:rsidP="00D53417">
      <w:pPr>
        <w:pStyle w:val="a3"/>
        <w:ind w:left="840"/>
      </w:pPr>
      <w:r>
        <w:tab/>
        <w:t>if (NULL == canvas_handle)</w:t>
      </w:r>
    </w:p>
    <w:p w:rsidR="00D53417" w:rsidRDefault="00D53417" w:rsidP="00D53417">
      <w:pPr>
        <w:pStyle w:val="a3"/>
        <w:ind w:left="840"/>
      </w:pPr>
      <w:r>
        <w:tab/>
        <w:t>{</w:t>
      </w:r>
    </w:p>
    <w:p w:rsidR="00D53417" w:rsidRDefault="00D53417" w:rsidP="00D53417">
      <w:pPr>
        <w:pStyle w:val="a3"/>
        <w:ind w:left="840"/>
      </w:pPr>
      <w:r>
        <w:tab/>
      </w:r>
      <w:r>
        <w:tab/>
        <w:t>goto TEST_EXIT;</w:t>
      </w:r>
      <w:r>
        <w:tab/>
      </w:r>
    </w:p>
    <w:p w:rsidR="00D53417" w:rsidRDefault="00D53417" w:rsidP="00D53417">
      <w:pPr>
        <w:pStyle w:val="a3"/>
        <w:ind w:left="840"/>
      </w:pPr>
      <w:r>
        <w:tab/>
        <w:t>}</w:t>
      </w:r>
    </w:p>
    <w:p w:rsidR="00D53417" w:rsidRDefault="00D53417" w:rsidP="00D53417">
      <w:pPr>
        <w:pStyle w:val="a3"/>
        <w:ind w:left="840"/>
      </w:pPr>
      <w:r>
        <w:tab/>
      </w:r>
    </w:p>
    <w:p w:rsidR="00D53417" w:rsidRDefault="00D53417" w:rsidP="00D53417">
      <w:pPr>
        <w:pStyle w:val="a3"/>
        <w:ind w:left="840"/>
      </w:pPr>
      <w:r>
        <w:lastRenderedPageBreak/>
        <w:tab/>
        <w:t>////////////////////////////////////////////////////////////</w:t>
      </w:r>
    </w:p>
    <w:p w:rsidR="00D53417" w:rsidRDefault="00D53417" w:rsidP="00D53417">
      <w:pPr>
        <w:pStyle w:val="a3"/>
        <w:ind w:left="840"/>
      </w:pPr>
      <w:r>
        <w:tab/>
        <w:t>//draw shape</w:t>
      </w:r>
    </w:p>
    <w:p w:rsidR="00D53417" w:rsidRDefault="00D53417" w:rsidP="00D53417">
      <w:pPr>
        <w:pStyle w:val="a3"/>
        <w:ind w:left="840"/>
      </w:pPr>
      <w:r>
        <w:tab/>
        <w:t xml:space="preserve">shape_handle = SGL_CreateShape(SGL_SHAPE_LINE, </w:t>
      </w:r>
      <w:r w:rsidR="00567FF0">
        <w:rPr>
          <w:rFonts w:hint="eastAsia"/>
        </w:rPr>
        <w:t>NULL</w:t>
      </w:r>
      <w:r>
        <w:t>);</w:t>
      </w:r>
    </w:p>
    <w:p w:rsidR="00D53417" w:rsidRDefault="00D53417" w:rsidP="00D53417">
      <w:pPr>
        <w:pStyle w:val="a3"/>
        <w:ind w:left="840"/>
      </w:pPr>
      <w:r>
        <w:tab/>
        <w:t>if (NULL == shape_handle)</w:t>
      </w:r>
    </w:p>
    <w:p w:rsidR="00D53417" w:rsidRDefault="00D53417" w:rsidP="00D53417">
      <w:pPr>
        <w:pStyle w:val="a3"/>
        <w:ind w:left="840"/>
      </w:pPr>
      <w:r>
        <w:tab/>
        <w:t>{</w:t>
      </w:r>
    </w:p>
    <w:p w:rsidR="00D53417" w:rsidRDefault="00D53417" w:rsidP="00D53417">
      <w:pPr>
        <w:pStyle w:val="a3"/>
        <w:ind w:left="840"/>
      </w:pPr>
      <w:r>
        <w:tab/>
      </w:r>
      <w:r>
        <w:tab/>
        <w:t>goto TEST_EXIT;</w:t>
      </w:r>
      <w:r>
        <w:tab/>
      </w:r>
    </w:p>
    <w:p w:rsidR="00D53417" w:rsidRDefault="00D53417" w:rsidP="00D53417">
      <w:pPr>
        <w:pStyle w:val="a3"/>
        <w:ind w:left="840"/>
      </w:pPr>
      <w:r>
        <w:tab/>
        <w:t>}</w:t>
      </w:r>
    </w:p>
    <w:p w:rsidR="00D53417" w:rsidRDefault="00D53417" w:rsidP="00D53417">
      <w:pPr>
        <w:pStyle w:val="a3"/>
        <w:ind w:left="840"/>
      </w:pPr>
    </w:p>
    <w:p w:rsidR="00D53417" w:rsidRPr="002F5AD9" w:rsidRDefault="00D53417" w:rsidP="00D53417">
      <w:pPr>
        <w:pStyle w:val="a3"/>
        <w:ind w:left="840"/>
        <w:rPr>
          <w:color w:val="FF0000"/>
        </w:rPr>
      </w:pPr>
      <w:r>
        <w:tab/>
      </w:r>
      <w:r w:rsidRPr="002F5AD9">
        <w:rPr>
          <w:color w:val="FF0000"/>
        </w:rPr>
        <w:t>draw_shape_in.canvas_handle = canvas_handle;</w:t>
      </w:r>
    </w:p>
    <w:p w:rsidR="00D53417" w:rsidRPr="002F5AD9" w:rsidRDefault="00D53417" w:rsidP="00D53417">
      <w:pPr>
        <w:pStyle w:val="a3"/>
        <w:ind w:left="840"/>
        <w:rPr>
          <w:color w:val="FF0000"/>
        </w:rPr>
      </w:pPr>
      <w:r w:rsidRPr="002F5AD9">
        <w:rPr>
          <w:color w:val="FF0000"/>
        </w:rPr>
        <w:tab/>
        <w:t>draw_shape_in.shape_ptr = (void *)&amp;line;</w:t>
      </w:r>
    </w:p>
    <w:p w:rsidR="00D53417" w:rsidRPr="002F5AD9" w:rsidRDefault="00D53417" w:rsidP="00D53417">
      <w:pPr>
        <w:pStyle w:val="a3"/>
        <w:ind w:left="840"/>
        <w:rPr>
          <w:color w:val="FF0000"/>
        </w:rPr>
      </w:pPr>
    </w:p>
    <w:p w:rsidR="00D53417" w:rsidRPr="002F5AD9" w:rsidRDefault="00D53417" w:rsidP="00D53417">
      <w:pPr>
        <w:pStyle w:val="a3"/>
        <w:ind w:left="840"/>
        <w:rPr>
          <w:color w:val="FF0000"/>
        </w:rPr>
      </w:pPr>
      <w:r w:rsidRPr="002F5AD9">
        <w:rPr>
          <w:color w:val="FF0000"/>
        </w:rPr>
        <w:tab/>
        <w:t>/*line property*/</w:t>
      </w:r>
    </w:p>
    <w:p w:rsidR="00D53417" w:rsidRPr="002F5AD9" w:rsidRDefault="00D53417" w:rsidP="00D53417">
      <w:pPr>
        <w:pStyle w:val="a3"/>
        <w:ind w:left="840"/>
        <w:rPr>
          <w:color w:val="FF0000"/>
        </w:rPr>
      </w:pPr>
      <w:r w:rsidRPr="002F5AD9">
        <w:rPr>
          <w:color w:val="FF0000"/>
        </w:rPr>
        <w:tab/>
        <w:t>line.begin.x = 0;</w:t>
      </w:r>
    </w:p>
    <w:p w:rsidR="00D53417" w:rsidRPr="002F5AD9" w:rsidRDefault="00D53417" w:rsidP="00D53417">
      <w:pPr>
        <w:pStyle w:val="a3"/>
        <w:ind w:left="840"/>
        <w:rPr>
          <w:color w:val="FF0000"/>
        </w:rPr>
      </w:pPr>
      <w:r w:rsidRPr="002F5AD9">
        <w:rPr>
          <w:color w:val="FF0000"/>
        </w:rPr>
        <w:tab/>
        <w:t>line.begin.y = 0;</w:t>
      </w:r>
    </w:p>
    <w:p w:rsidR="00D53417" w:rsidRPr="002F5AD9" w:rsidRDefault="00D53417" w:rsidP="00D53417">
      <w:pPr>
        <w:pStyle w:val="a3"/>
        <w:ind w:left="840"/>
        <w:rPr>
          <w:color w:val="FF0000"/>
        </w:rPr>
      </w:pPr>
      <w:r w:rsidRPr="002F5AD9">
        <w:rPr>
          <w:color w:val="FF0000"/>
        </w:rPr>
        <w:tab/>
        <w:t>line.begin.z = 0;</w:t>
      </w:r>
    </w:p>
    <w:p w:rsidR="00D53417" w:rsidRPr="002F5AD9" w:rsidRDefault="00D53417" w:rsidP="00D53417">
      <w:pPr>
        <w:pStyle w:val="a3"/>
        <w:ind w:left="840"/>
        <w:rPr>
          <w:color w:val="FF0000"/>
        </w:rPr>
      </w:pPr>
    </w:p>
    <w:p w:rsidR="00D53417" w:rsidRPr="002F5AD9" w:rsidRDefault="00D53417" w:rsidP="00D53417">
      <w:pPr>
        <w:pStyle w:val="a3"/>
        <w:ind w:left="840"/>
        <w:rPr>
          <w:color w:val="FF0000"/>
        </w:rPr>
      </w:pPr>
      <w:r w:rsidRPr="002F5AD9">
        <w:rPr>
          <w:color w:val="FF0000"/>
        </w:rPr>
        <w:tab/>
        <w:t>line.end.x = 239;</w:t>
      </w:r>
    </w:p>
    <w:p w:rsidR="00D53417" w:rsidRPr="002F5AD9" w:rsidRDefault="00D53417" w:rsidP="00D53417">
      <w:pPr>
        <w:pStyle w:val="a3"/>
        <w:ind w:left="840"/>
        <w:rPr>
          <w:color w:val="FF0000"/>
        </w:rPr>
      </w:pPr>
      <w:r w:rsidRPr="002F5AD9">
        <w:rPr>
          <w:color w:val="FF0000"/>
        </w:rPr>
        <w:tab/>
        <w:t>line.end.y = 319;</w:t>
      </w:r>
    </w:p>
    <w:p w:rsidR="00D53417" w:rsidRPr="002F5AD9" w:rsidRDefault="00D53417" w:rsidP="00D53417">
      <w:pPr>
        <w:pStyle w:val="a3"/>
        <w:ind w:left="840"/>
        <w:rPr>
          <w:color w:val="FF0000"/>
        </w:rPr>
      </w:pPr>
      <w:r w:rsidRPr="002F5AD9">
        <w:rPr>
          <w:color w:val="FF0000"/>
        </w:rPr>
        <w:tab/>
        <w:t>line.end.z = 0;</w:t>
      </w:r>
    </w:p>
    <w:p w:rsidR="00D53417" w:rsidRPr="002F5AD9" w:rsidRDefault="00D53417" w:rsidP="00D53417">
      <w:pPr>
        <w:pStyle w:val="a3"/>
        <w:ind w:left="840"/>
        <w:rPr>
          <w:color w:val="FF0000"/>
        </w:rPr>
      </w:pPr>
    </w:p>
    <w:p w:rsidR="00D53417" w:rsidRPr="002F5AD9" w:rsidRDefault="00900205" w:rsidP="00D53417">
      <w:pPr>
        <w:pStyle w:val="a3"/>
        <w:ind w:left="840"/>
        <w:rPr>
          <w:color w:val="FF0000"/>
        </w:rPr>
      </w:pPr>
      <w:r w:rsidRPr="002F5AD9">
        <w:rPr>
          <w:color w:val="FF0000"/>
        </w:rPr>
        <w:tab/>
        <w:t>line.color = 0x</w:t>
      </w:r>
      <w:r w:rsidR="00D53417" w:rsidRPr="002F5AD9">
        <w:rPr>
          <w:color w:val="FF0000"/>
        </w:rPr>
        <w:t>FFFF;</w:t>
      </w:r>
    </w:p>
    <w:p w:rsidR="00D53417" w:rsidRPr="002F5AD9" w:rsidRDefault="00D53417" w:rsidP="00D53417">
      <w:pPr>
        <w:pStyle w:val="a3"/>
        <w:ind w:left="840"/>
        <w:rPr>
          <w:color w:val="FF0000"/>
        </w:rPr>
      </w:pPr>
      <w:r w:rsidRPr="002F5AD9">
        <w:rPr>
          <w:color w:val="FF0000"/>
        </w:rPr>
        <w:tab/>
        <w:t>line.width = 4;</w:t>
      </w:r>
      <w:r w:rsidRPr="002F5AD9">
        <w:rPr>
          <w:color w:val="FF0000"/>
        </w:rPr>
        <w:tab/>
      </w:r>
    </w:p>
    <w:p w:rsidR="00D53417" w:rsidRPr="002F5AD9" w:rsidRDefault="00D53417" w:rsidP="00D53417">
      <w:pPr>
        <w:pStyle w:val="a3"/>
        <w:ind w:left="840"/>
        <w:rPr>
          <w:color w:val="FF0000"/>
        </w:rPr>
      </w:pPr>
      <w:r w:rsidRPr="002F5AD9">
        <w:rPr>
          <w:color w:val="FF0000"/>
        </w:rPr>
        <w:tab/>
        <w:t>line.style = SGL_LINE_SOLID;</w:t>
      </w:r>
    </w:p>
    <w:p w:rsidR="00D53417" w:rsidRPr="002F5AD9" w:rsidRDefault="00D53417" w:rsidP="00D53417">
      <w:pPr>
        <w:pStyle w:val="a3"/>
        <w:ind w:left="840"/>
        <w:rPr>
          <w:color w:val="FF0000"/>
        </w:rPr>
      </w:pPr>
    </w:p>
    <w:p w:rsidR="00206EFE" w:rsidRPr="002F5AD9" w:rsidRDefault="00D53417" w:rsidP="00206EFE">
      <w:pPr>
        <w:pStyle w:val="a3"/>
        <w:ind w:left="1260"/>
        <w:rPr>
          <w:color w:val="FF0000"/>
        </w:rPr>
      </w:pPr>
      <w:r w:rsidRPr="002F5AD9">
        <w:rPr>
          <w:color w:val="FF0000"/>
        </w:rPr>
        <w:t xml:space="preserve">if (SGL_SUCCESS != SGL_DrawShape(shape_handle, &amp;draw_shape_in, </w:t>
      </w:r>
    </w:p>
    <w:p w:rsidR="00D53417" w:rsidRPr="002F5AD9" w:rsidRDefault="009314EB" w:rsidP="00206EFE">
      <w:pPr>
        <w:pStyle w:val="a3"/>
        <w:ind w:left="5460"/>
        <w:rPr>
          <w:color w:val="FF0000"/>
        </w:rPr>
      </w:pPr>
      <w:r w:rsidRPr="002F5AD9">
        <w:rPr>
          <w:rFonts w:hint="eastAsia"/>
          <w:color w:val="FF0000"/>
        </w:rPr>
        <w:t>&amp;</w:t>
      </w:r>
      <w:r w:rsidRPr="002F5AD9">
        <w:rPr>
          <w:color w:val="FF0000"/>
        </w:rPr>
        <w:t>draw_shape_out</w:t>
      </w:r>
      <w:r w:rsidR="00D53417" w:rsidRPr="002F5AD9">
        <w:rPr>
          <w:color w:val="FF0000"/>
        </w:rPr>
        <w:t>))</w:t>
      </w:r>
    </w:p>
    <w:p w:rsidR="00D53417" w:rsidRPr="002F5AD9" w:rsidRDefault="00D53417" w:rsidP="00D53417">
      <w:pPr>
        <w:pStyle w:val="a3"/>
        <w:ind w:left="840"/>
        <w:rPr>
          <w:color w:val="FF0000"/>
        </w:rPr>
      </w:pPr>
      <w:r w:rsidRPr="002F5AD9">
        <w:rPr>
          <w:color w:val="FF0000"/>
        </w:rPr>
        <w:tab/>
        <w:t>{</w:t>
      </w:r>
    </w:p>
    <w:p w:rsidR="00D53417" w:rsidRPr="002F5AD9" w:rsidRDefault="00D53417" w:rsidP="00D53417">
      <w:pPr>
        <w:pStyle w:val="a3"/>
        <w:ind w:left="840"/>
        <w:rPr>
          <w:color w:val="FF0000"/>
        </w:rPr>
      </w:pPr>
      <w:r w:rsidRPr="002F5AD9">
        <w:rPr>
          <w:color w:val="FF0000"/>
        </w:rPr>
        <w:tab/>
      </w:r>
      <w:r w:rsidRPr="002F5AD9">
        <w:rPr>
          <w:color w:val="FF0000"/>
        </w:rPr>
        <w:tab/>
        <w:t>goto TEST_EXIT;</w:t>
      </w:r>
    </w:p>
    <w:p w:rsidR="00D53417" w:rsidRPr="002F5AD9" w:rsidRDefault="00D53417" w:rsidP="00D53417">
      <w:pPr>
        <w:pStyle w:val="a3"/>
        <w:ind w:left="840"/>
        <w:rPr>
          <w:color w:val="FF0000"/>
        </w:rPr>
      </w:pPr>
      <w:r w:rsidRPr="002F5AD9">
        <w:rPr>
          <w:color w:val="FF0000"/>
        </w:rPr>
        <w:tab/>
        <w:t>}</w:t>
      </w:r>
    </w:p>
    <w:p w:rsidR="00D53417" w:rsidRPr="002F5AD9" w:rsidRDefault="00D53417" w:rsidP="00D53417">
      <w:pPr>
        <w:pStyle w:val="a3"/>
        <w:ind w:left="840"/>
        <w:rPr>
          <w:color w:val="FF0000"/>
        </w:rPr>
      </w:pPr>
    </w:p>
    <w:p w:rsidR="00D53417" w:rsidRPr="002F5AD9" w:rsidRDefault="00D53417" w:rsidP="00D53417">
      <w:pPr>
        <w:pStyle w:val="a3"/>
        <w:ind w:left="840"/>
        <w:rPr>
          <w:color w:val="FF0000"/>
        </w:rPr>
      </w:pPr>
      <w:r w:rsidRPr="002F5AD9">
        <w:rPr>
          <w:color w:val="FF0000"/>
        </w:rPr>
        <w:tab/>
        <w:t>/*line property*/</w:t>
      </w:r>
    </w:p>
    <w:p w:rsidR="00D53417" w:rsidRPr="002F5AD9" w:rsidRDefault="00D53417" w:rsidP="00D53417">
      <w:pPr>
        <w:pStyle w:val="a3"/>
        <w:ind w:left="840"/>
        <w:rPr>
          <w:color w:val="FF0000"/>
        </w:rPr>
      </w:pPr>
      <w:r w:rsidRPr="002F5AD9">
        <w:rPr>
          <w:color w:val="FF0000"/>
        </w:rPr>
        <w:tab/>
        <w:t>line.begin.x = 239;</w:t>
      </w:r>
    </w:p>
    <w:p w:rsidR="00D53417" w:rsidRPr="002F5AD9" w:rsidRDefault="00D53417" w:rsidP="00D53417">
      <w:pPr>
        <w:pStyle w:val="a3"/>
        <w:ind w:left="840"/>
        <w:rPr>
          <w:color w:val="FF0000"/>
        </w:rPr>
      </w:pPr>
      <w:r w:rsidRPr="002F5AD9">
        <w:rPr>
          <w:color w:val="FF0000"/>
        </w:rPr>
        <w:tab/>
        <w:t>line.begin.y = 0;</w:t>
      </w:r>
    </w:p>
    <w:p w:rsidR="00D53417" w:rsidRPr="002F5AD9" w:rsidRDefault="00D53417" w:rsidP="00D53417">
      <w:pPr>
        <w:pStyle w:val="a3"/>
        <w:ind w:left="840"/>
        <w:rPr>
          <w:color w:val="FF0000"/>
        </w:rPr>
      </w:pPr>
      <w:r w:rsidRPr="002F5AD9">
        <w:rPr>
          <w:color w:val="FF0000"/>
        </w:rPr>
        <w:tab/>
        <w:t>line.begin.z = 0;</w:t>
      </w:r>
    </w:p>
    <w:p w:rsidR="00D53417" w:rsidRPr="002F5AD9" w:rsidRDefault="00D53417" w:rsidP="00D53417">
      <w:pPr>
        <w:pStyle w:val="a3"/>
        <w:ind w:left="840"/>
        <w:rPr>
          <w:color w:val="FF0000"/>
        </w:rPr>
      </w:pPr>
    </w:p>
    <w:p w:rsidR="00D53417" w:rsidRPr="002F5AD9" w:rsidRDefault="00D53417" w:rsidP="00D53417">
      <w:pPr>
        <w:pStyle w:val="a3"/>
        <w:ind w:left="840"/>
        <w:rPr>
          <w:color w:val="FF0000"/>
        </w:rPr>
      </w:pPr>
      <w:r w:rsidRPr="002F5AD9">
        <w:rPr>
          <w:color w:val="FF0000"/>
        </w:rPr>
        <w:tab/>
        <w:t>line.end.x = 0;</w:t>
      </w:r>
    </w:p>
    <w:p w:rsidR="00D53417" w:rsidRPr="002F5AD9" w:rsidRDefault="00D53417" w:rsidP="00D53417">
      <w:pPr>
        <w:pStyle w:val="a3"/>
        <w:ind w:left="840"/>
        <w:rPr>
          <w:color w:val="FF0000"/>
        </w:rPr>
      </w:pPr>
      <w:r w:rsidRPr="002F5AD9">
        <w:rPr>
          <w:color w:val="FF0000"/>
        </w:rPr>
        <w:tab/>
        <w:t>line.end.y = 319;</w:t>
      </w:r>
    </w:p>
    <w:p w:rsidR="00D53417" w:rsidRPr="002F5AD9" w:rsidRDefault="00D53417" w:rsidP="00D53417">
      <w:pPr>
        <w:pStyle w:val="a3"/>
        <w:ind w:left="840"/>
        <w:rPr>
          <w:color w:val="FF0000"/>
        </w:rPr>
      </w:pPr>
      <w:r w:rsidRPr="002F5AD9">
        <w:rPr>
          <w:color w:val="FF0000"/>
        </w:rPr>
        <w:tab/>
        <w:t>line.end.z = 0;</w:t>
      </w:r>
    </w:p>
    <w:p w:rsidR="00D53417" w:rsidRPr="002F5AD9" w:rsidRDefault="00D53417" w:rsidP="00D53417">
      <w:pPr>
        <w:pStyle w:val="a3"/>
        <w:ind w:left="840"/>
        <w:rPr>
          <w:color w:val="FF0000"/>
        </w:rPr>
      </w:pPr>
    </w:p>
    <w:p w:rsidR="00BC7EF5" w:rsidRPr="002F5AD9" w:rsidRDefault="00D53417" w:rsidP="00D53417">
      <w:pPr>
        <w:pStyle w:val="a3"/>
        <w:ind w:left="840"/>
        <w:rPr>
          <w:color w:val="FF0000"/>
        </w:rPr>
      </w:pPr>
      <w:r w:rsidRPr="002F5AD9">
        <w:rPr>
          <w:color w:val="FF0000"/>
        </w:rPr>
        <w:tab/>
        <w:t xml:space="preserve">if (SGL_SUCCESS != SGL_DrawShape(shape_handle, &amp;draw_shape_in, </w:t>
      </w:r>
    </w:p>
    <w:p w:rsidR="00D53417" w:rsidRPr="002F5AD9" w:rsidRDefault="00A96963" w:rsidP="00BC7EF5">
      <w:pPr>
        <w:pStyle w:val="a3"/>
        <w:ind w:left="4620"/>
        <w:rPr>
          <w:color w:val="FF0000"/>
        </w:rPr>
      </w:pPr>
      <w:r w:rsidRPr="002F5AD9">
        <w:rPr>
          <w:rFonts w:hint="eastAsia"/>
          <w:color w:val="FF0000"/>
        </w:rPr>
        <w:t>&amp;</w:t>
      </w:r>
      <w:r w:rsidRPr="002F5AD9">
        <w:rPr>
          <w:color w:val="FF0000"/>
        </w:rPr>
        <w:t>draw_shape_out</w:t>
      </w:r>
      <w:r w:rsidR="00D53417" w:rsidRPr="002F5AD9">
        <w:rPr>
          <w:color w:val="FF0000"/>
        </w:rPr>
        <w:t>))</w:t>
      </w:r>
    </w:p>
    <w:p w:rsidR="00D53417" w:rsidRPr="002F5AD9" w:rsidRDefault="00D53417" w:rsidP="00D53417">
      <w:pPr>
        <w:pStyle w:val="a3"/>
        <w:ind w:left="840"/>
        <w:rPr>
          <w:color w:val="FF0000"/>
        </w:rPr>
      </w:pPr>
      <w:r w:rsidRPr="002F5AD9">
        <w:rPr>
          <w:color w:val="FF0000"/>
        </w:rPr>
        <w:tab/>
        <w:t>{</w:t>
      </w:r>
    </w:p>
    <w:p w:rsidR="00D53417" w:rsidRPr="002F5AD9" w:rsidRDefault="00D53417" w:rsidP="00D53417">
      <w:pPr>
        <w:pStyle w:val="a3"/>
        <w:ind w:left="840"/>
        <w:rPr>
          <w:color w:val="FF0000"/>
        </w:rPr>
      </w:pPr>
      <w:r w:rsidRPr="002F5AD9">
        <w:rPr>
          <w:color w:val="FF0000"/>
        </w:rPr>
        <w:tab/>
      </w:r>
      <w:r w:rsidRPr="002F5AD9">
        <w:rPr>
          <w:color w:val="FF0000"/>
        </w:rPr>
        <w:tab/>
        <w:t>goto TEST_EXIT;</w:t>
      </w:r>
    </w:p>
    <w:p w:rsidR="00D53417" w:rsidRPr="002F5AD9" w:rsidRDefault="00D53417" w:rsidP="00D53417">
      <w:pPr>
        <w:pStyle w:val="a3"/>
        <w:ind w:left="840"/>
        <w:rPr>
          <w:color w:val="FF0000"/>
        </w:rPr>
      </w:pPr>
      <w:r w:rsidRPr="002F5AD9">
        <w:rPr>
          <w:color w:val="FF0000"/>
        </w:rPr>
        <w:tab/>
        <w:t>}</w:t>
      </w:r>
    </w:p>
    <w:p w:rsidR="00D53417" w:rsidRDefault="00D53417" w:rsidP="00D53417">
      <w:pPr>
        <w:pStyle w:val="a3"/>
        <w:ind w:left="840"/>
      </w:pPr>
    </w:p>
    <w:p w:rsidR="00D53417" w:rsidRDefault="00D53417" w:rsidP="00D53417">
      <w:pPr>
        <w:pStyle w:val="a3"/>
        <w:ind w:left="840"/>
      </w:pPr>
      <w:r>
        <w:tab/>
        <w:t>////////////////////////////////////////////////////////////</w:t>
      </w:r>
    </w:p>
    <w:p w:rsidR="00D53417" w:rsidRDefault="00D53417" w:rsidP="00D53417">
      <w:pPr>
        <w:pStyle w:val="a3"/>
        <w:ind w:left="840"/>
      </w:pPr>
      <w:r>
        <w:tab/>
        <w:t>/</w:t>
      </w:r>
      <w:r w:rsidR="00533938">
        <w:t xml:space="preserve">/save canvas to bitmap </w:t>
      </w:r>
      <w:r w:rsidR="00533938">
        <w:rPr>
          <w:rFonts w:hint="eastAsia"/>
        </w:rPr>
        <w:t>for debug</w:t>
      </w:r>
    </w:p>
    <w:p w:rsidR="00D53417" w:rsidRDefault="00D53417" w:rsidP="00D53417">
      <w:pPr>
        <w:pStyle w:val="a3"/>
        <w:ind w:left="840"/>
      </w:pPr>
      <w:r>
        <w:tab/>
        <w:t>if (save_name)</w:t>
      </w:r>
    </w:p>
    <w:p w:rsidR="00D53417" w:rsidRDefault="00D53417" w:rsidP="00D53417">
      <w:pPr>
        <w:pStyle w:val="a3"/>
        <w:ind w:left="840"/>
      </w:pPr>
      <w:r>
        <w:tab/>
        <w:t>{</w:t>
      </w:r>
    </w:p>
    <w:p w:rsidR="00D53417" w:rsidRDefault="00D53417" w:rsidP="00D53417">
      <w:pPr>
        <w:pStyle w:val="a3"/>
        <w:ind w:left="840"/>
      </w:pPr>
      <w:r>
        <w:tab/>
      </w:r>
      <w:r>
        <w:tab/>
        <w:t>SaveCanvas(&amp;canvas, save_name);</w:t>
      </w:r>
    </w:p>
    <w:p w:rsidR="00D53417" w:rsidRDefault="00D53417" w:rsidP="00D53417">
      <w:pPr>
        <w:pStyle w:val="a3"/>
        <w:ind w:left="840"/>
      </w:pPr>
      <w:r>
        <w:tab/>
        <w:t>}</w:t>
      </w:r>
      <w:r>
        <w:tab/>
      </w:r>
    </w:p>
    <w:p w:rsidR="00D53417" w:rsidRDefault="00D53417" w:rsidP="00D53417">
      <w:pPr>
        <w:pStyle w:val="a3"/>
        <w:ind w:left="840"/>
      </w:pPr>
      <w:r>
        <w:tab/>
      </w:r>
    </w:p>
    <w:p w:rsidR="00D53417" w:rsidRDefault="00D53417" w:rsidP="00D53417">
      <w:pPr>
        <w:pStyle w:val="a3"/>
        <w:ind w:left="840"/>
      </w:pPr>
      <w:r>
        <w:tab/>
        <w:t>////////////////////////////////////////////////////////////</w:t>
      </w:r>
    </w:p>
    <w:p w:rsidR="00D53417" w:rsidRDefault="00D53417" w:rsidP="00D53417">
      <w:pPr>
        <w:pStyle w:val="a3"/>
        <w:ind w:left="840"/>
      </w:pPr>
      <w:r>
        <w:tab/>
        <w:t>//destroy resoures</w:t>
      </w:r>
    </w:p>
    <w:p w:rsidR="00D53417" w:rsidRDefault="00D53417" w:rsidP="00D53417">
      <w:pPr>
        <w:pStyle w:val="a3"/>
        <w:ind w:left="840"/>
      </w:pPr>
      <w:r>
        <w:t>TEST_EXIT:</w:t>
      </w:r>
    </w:p>
    <w:p w:rsidR="00D53417" w:rsidRDefault="00D53417" w:rsidP="00D53417">
      <w:pPr>
        <w:pStyle w:val="a3"/>
        <w:ind w:left="840"/>
      </w:pPr>
      <w:r>
        <w:tab/>
        <w:t>SGL_DestroyCanvas(canvas_handle);</w:t>
      </w:r>
    </w:p>
    <w:p w:rsidR="00D53417" w:rsidRDefault="00D53417" w:rsidP="00D53417">
      <w:pPr>
        <w:pStyle w:val="a3"/>
        <w:ind w:left="840"/>
      </w:pPr>
      <w:r>
        <w:tab/>
        <w:t>SGL_DestroyShape(shape_handle);</w:t>
      </w:r>
    </w:p>
    <w:p w:rsidR="00D53417" w:rsidRDefault="00D53417" w:rsidP="00D53417">
      <w:pPr>
        <w:pStyle w:val="a3"/>
        <w:ind w:left="840"/>
      </w:pPr>
    </w:p>
    <w:p w:rsidR="00D53417" w:rsidRDefault="00D53417" w:rsidP="00D53417">
      <w:pPr>
        <w:pStyle w:val="a3"/>
        <w:ind w:left="840"/>
      </w:pPr>
      <w:r>
        <w:tab/>
        <w:t>if (NULL != canvas.mem_ptr)</w:t>
      </w:r>
    </w:p>
    <w:p w:rsidR="00D53417" w:rsidRDefault="00D53417" w:rsidP="00D53417">
      <w:pPr>
        <w:pStyle w:val="a3"/>
        <w:ind w:left="840"/>
      </w:pPr>
      <w:r>
        <w:tab/>
        <w:t>{</w:t>
      </w:r>
    </w:p>
    <w:p w:rsidR="00D53417" w:rsidRDefault="00D53417" w:rsidP="00D53417">
      <w:pPr>
        <w:pStyle w:val="a3"/>
        <w:ind w:left="840"/>
      </w:pPr>
      <w:r>
        <w:tab/>
      </w:r>
      <w:r>
        <w:tab/>
        <w:t>SGL_FREE(canvas.mem_ptr);</w:t>
      </w:r>
    </w:p>
    <w:p w:rsidR="00D53417" w:rsidRDefault="00D53417" w:rsidP="00D53417">
      <w:pPr>
        <w:pStyle w:val="a3"/>
        <w:ind w:left="840"/>
      </w:pPr>
      <w:r>
        <w:tab/>
        <w:t>}</w:t>
      </w:r>
    </w:p>
    <w:p w:rsidR="00D53417" w:rsidRDefault="00D53417" w:rsidP="00D53417">
      <w:pPr>
        <w:pStyle w:val="a3"/>
        <w:ind w:left="840"/>
      </w:pPr>
    </w:p>
    <w:p w:rsidR="00D53417" w:rsidRDefault="00D53417" w:rsidP="00D53417">
      <w:pPr>
        <w:pStyle w:val="a3"/>
        <w:ind w:left="840"/>
      </w:pPr>
      <w:r>
        <w:tab/>
        <w:t>return;</w:t>
      </w:r>
    </w:p>
    <w:p w:rsidR="00D53417" w:rsidRDefault="00D53417" w:rsidP="00D53417">
      <w:pPr>
        <w:pStyle w:val="a3"/>
        <w:ind w:left="840" w:firstLineChars="0" w:firstLine="0"/>
        <w:rPr>
          <w:rFonts w:hint="eastAsia"/>
        </w:rPr>
      </w:pPr>
      <w:r>
        <w:t>}</w:t>
      </w:r>
    </w:p>
    <w:p w:rsidR="002F5AD9" w:rsidRDefault="002F5AD9" w:rsidP="002F5AD9">
      <w:pPr>
        <w:rPr>
          <w:rFonts w:hint="eastAsia"/>
        </w:rPr>
      </w:pPr>
    </w:p>
    <w:p w:rsidR="00C8632D" w:rsidRDefault="00C8632D" w:rsidP="00C8632D">
      <w:pPr>
        <w:pStyle w:val="a3"/>
        <w:numPr>
          <w:ilvl w:val="0"/>
          <w:numId w:val="12"/>
        </w:numPr>
        <w:ind w:firstLineChars="0"/>
        <w:rPr>
          <w:rFonts w:hint="eastAsia"/>
        </w:rPr>
      </w:pPr>
      <w:r>
        <w:rPr>
          <w:rFonts w:hint="eastAsia"/>
        </w:rPr>
        <w:t>多边形填充</w:t>
      </w:r>
    </w:p>
    <w:p w:rsidR="002F5AD9" w:rsidRDefault="002F5AD9" w:rsidP="0034745E">
      <w:pPr>
        <w:pStyle w:val="a3"/>
        <w:ind w:left="840" w:firstLineChars="0"/>
        <w:rPr>
          <w:rFonts w:hint="eastAsia"/>
        </w:rPr>
      </w:pPr>
      <w:r>
        <w:t>TEST_Draw</w:t>
      </w:r>
      <w:r w:rsidR="0034745E">
        <w:rPr>
          <w:rFonts w:hint="eastAsia"/>
        </w:rPr>
        <w:t>Polygon</w:t>
      </w:r>
      <w:r>
        <w:rPr>
          <w:rFonts w:hint="eastAsia"/>
        </w:rPr>
        <w:t>函数在一张</w:t>
      </w:r>
      <w:r>
        <w:rPr>
          <w:rFonts w:hint="eastAsia"/>
        </w:rPr>
        <w:t>240X320</w:t>
      </w:r>
      <w:r w:rsidR="007641D6">
        <w:rPr>
          <w:rFonts w:hint="eastAsia"/>
        </w:rPr>
        <w:t>的画布上绘制两个多边形</w:t>
      </w:r>
      <w:r>
        <w:rPr>
          <w:rFonts w:hint="eastAsia"/>
        </w:rPr>
        <w:t>。画布为黑色，</w:t>
      </w:r>
      <w:r w:rsidR="00F4230F">
        <w:rPr>
          <w:rFonts w:hint="eastAsia"/>
        </w:rPr>
        <w:t>多边形一个为红色，一个为黑色</w:t>
      </w:r>
      <w:r>
        <w:rPr>
          <w:rFonts w:hint="eastAsia"/>
        </w:rPr>
        <w:t>。绘制结果如图所示：</w:t>
      </w:r>
    </w:p>
    <w:p w:rsidR="00296C9C" w:rsidRDefault="00296C9C" w:rsidP="00296C9C">
      <w:pPr>
        <w:pStyle w:val="a3"/>
        <w:ind w:left="840" w:firstLineChars="0"/>
        <w:jc w:val="center"/>
        <w:rPr>
          <w:rFonts w:hint="eastAsia"/>
        </w:rPr>
      </w:pPr>
      <w:r>
        <w:rPr>
          <w:rFonts w:hint="eastAsia"/>
          <w:noProof/>
        </w:rPr>
        <w:drawing>
          <wp:inline distT="0" distB="0" distL="0" distR="0">
            <wp:extent cx="1644060" cy="2186609"/>
            <wp:effectExtent l="1905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49455" cy="219378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8632D" w:rsidRDefault="00C8632D" w:rsidP="00C8632D">
      <w:pPr>
        <w:pStyle w:val="a3"/>
        <w:ind w:left="840"/>
      </w:pPr>
      <w:r>
        <w:t>PUBLIC void TEST_DrawPolygon(const char *save_name)</w:t>
      </w:r>
    </w:p>
    <w:p w:rsidR="00C8632D" w:rsidRDefault="00C8632D" w:rsidP="00C8632D">
      <w:pPr>
        <w:pStyle w:val="a3"/>
        <w:ind w:left="840"/>
      </w:pPr>
      <w:r>
        <w:t>{</w:t>
      </w:r>
    </w:p>
    <w:p w:rsidR="00C8632D" w:rsidRDefault="00C8632D" w:rsidP="00C8632D">
      <w:pPr>
        <w:pStyle w:val="a3"/>
        <w:ind w:left="840"/>
      </w:pPr>
      <w:r>
        <w:tab/>
        <w:t>SGL_SCENE_T</w:t>
      </w:r>
      <w:r>
        <w:tab/>
      </w:r>
      <w:r>
        <w:tab/>
        <w:t>scene = {0};</w:t>
      </w:r>
    </w:p>
    <w:p w:rsidR="00C8632D" w:rsidRDefault="00C8632D" w:rsidP="00C8632D">
      <w:pPr>
        <w:pStyle w:val="a3"/>
        <w:ind w:left="840"/>
      </w:pPr>
      <w:r>
        <w:tab/>
      </w:r>
    </w:p>
    <w:p w:rsidR="00C8632D" w:rsidRDefault="00C8632D" w:rsidP="00C8632D">
      <w:pPr>
        <w:pStyle w:val="a3"/>
        <w:ind w:left="840"/>
      </w:pPr>
      <w:r>
        <w:tab/>
        <w:t>SGL_HANDLE_T</w:t>
      </w:r>
      <w:r>
        <w:tab/>
        <w:t>canvas_handle = NULL;</w:t>
      </w:r>
    </w:p>
    <w:p w:rsidR="00C8632D" w:rsidRDefault="00C8632D" w:rsidP="00C8632D">
      <w:pPr>
        <w:pStyle w:val="a3"/>
        <w:ind w:left="840"/>
      </w:pPr>
      <w:r>
        <w:tab/>
        <w:t>SGL_CANVAS_T</w:t>
      </w:r>
      <w:r>
        <w:tab/>
        <w:t>canvas = {0};</w:t>
      </w:r>
    </w:p>
    <w:p w:rsidR="00C8632D" w:rsidRDefault="00C8632D" w:rsidP="00C8632D">
      <w:pPr>
        <w:pStyle w:val="a3"/>
        <w:ind w:left="840"/>
      </w:pPr>
    </w:p>
    <w:p w:rsidR="00C8632D" w:rsidRDefault="00C8632D" w:rsidP="00C8632D">
      <w:pPr>
        <w:pStyle w:val="a3"/>
        <w:ind w:left="840"/>
      </w:pPr>
      <w:r>
        <w:lastRenderedPageBreak/>
        <w:tab/>
        <w:t>SGL_HANDLE_T</w:t>
      </w:r>
      <w:r>
        <w:tab/>
      </w:r>
      <w:r>
        <w:tab/>
      </w:r>
      <w:r>
        <w:tab/>
        <w:t>shape_handle = NULL;</w:t>
      </w:r>
    </w:p>
    <w:p w:rsidR="00C8632D" w:rsidRDefault="00C8632D" w:rsidP="00C8632D">
      <w:pPr>
        <w:pStyle w:val="a3"/>
        <w:ind w:left="840"/>
      </w:pPr>
      <w:r>
        <w:tab/>
        <w:t>SGL_D</w:t>
      </w:r>
      <w:r w:rsidR="008237A9">
        <w:t>RAW_SHAPE_IN_T</w:t>
      </w:r>
      <w:r w:rsidR="008237A9">
        <w:tab/>
      </w:r>
      <w:r>
        <w:t>draw_shape_in = {0};</w:t>
      </w:r>
    </w:p>
    <w:p w:rsidR="00C8632D" w:rsidRDefault="00C8632D" w:rsidP="00C8632D">
      <w:pPr>
        <w:pStyle w:val="a3"/>
        <w:ind w:left="840"/>
      </w:pPr>
      <w:r>
        <w:tab/>
        <w:t>SGL_DRAW_SHAPE_OUT_T</w:t>
      </w:r>
      <w:r>
        <w:tab/>
        <w:t>draw_shape_out = {0};</w:t>
      </w:r>
    </w:p>
    <w:p w:rsidR="00C8632D" w:rsidRDefault="00C8632D" w:rsidP="00C8632D">
      <w:pPr>
        <w:pStyle w:val="a3"/>
        <w:ind w:left="840"/>
      </w:pPr>
      <w:r>
        <w:tab/>
      </w:r>
    </w:p>
    <w:p w:rsidR="00C8632D" w:rsidRDefault="00C8632D" w:rsidP="00C8632D">
      <w:pPr>
        <w:pStyle w:val="a3"/>
        <w:ind w:left="840"/>
      </w:pPr>
      <w:r>
        <w:tab/>
        <w:t xml:space="preserve">SGL_SHAPE_POLYGON_T </w:t>
      </w:r>
      <w:r>
        <w:tab/>
        <w:t>polygon = {0};</w:t>
      </w:r>
    </w:p>
    <w:p w:rsidR="00C8632D" w:rsidRDefault="00C8632D" w:rsidP="00C8632D">
      <w:pPr>
        <w:pStyle w:val="a3"/>
        <w:ind w:left="840"/>
      </w:pPr>
      <w:r>
        <w:tab/>
        <w:t>SGL_VERTEX3_T</w:t>
      </w:r>
      <w:r>
        <w:tab/>
      </w:r>
      <w:r>
        <w:tab/>
      </w:r>
      <w:r>
        <w:tab/>
        <w:t>vertex[4] = {0};</w:t>
      </w:r>
    </w:p>
    <w:p w:rsidR="00C8632D" w:rsidRDefault="00C8632D" w:rsidP="00C8632D">
      <w:pPr>
        <w:pStyle w:val="a3"/>
        <w:ind w:left="840"/>
      </w:pPr>
    </w:p>
    <w:p w:rsidR="00C8632D" w:rsidRDefault="00C8632D" w:rsidP="00C8632D">
      <w:pPr>
        <w:pStyle w:val="a3"/>
        <w:ind w:left="840"/>
      </w:pPr>
      <w:r>
        <w:tab/>
        <w:t>////////////////////////////////////////////////////////////</w:t>
      </w:r>
    </w:p>
    <w:p w:rsidR="00C8632D" w:rsidRDefault="00C8632D" w:rsidP="00C8632D">
      <w:pPr>
        <w:pStyle w:val="a3"/>
        <w:ind w:left="840"/>
      </w:pPr>
      <w:r>
        <w:tab/>
        <w:t>//create canvas</w:t>
      </w:r>
    </w:p>
    <w:p w:rsidR="00C8632D" w:rsidRDefault="00C8632D" w:rsidP="00C8632D">
      <w:pPr>
        <w:pStyle w:val="a3"/>
        <w:ind w:left="840"/>
      </w:pPr>
      <w:r>
        <w:tab/>
        <w:t>canvas.data_format = SGL_FORMAT_RGB565;</w:t>
      </w:r>
    </w:p>
    <w:p w:rsidR="00C8632D" w:rsidRDefault="00C8632D" w:rsidP="00C8632D">
      <w:pPr>
        <w:pStyle w:val="a3"/>
        <w:ind w:left="840"/>
      </w:pPr>
      <w:r>
        <w:tab/>
        <w:t>canvas.width = 240;</w:t>
      </w:r>
    </w:p>
    <w:p w:rsidR="00C8632D" w:rsidRDefault="00C8632D" w:rsidP="00C8632D">
      <w:pPr>
        <w:pStyle w:val="a3"/>
        <w:ind w:left="840"/>
      </w:pPr>
      <w:r>
        <w:tab/>
        <w:t>canvas.height = 320;</w:t>
      </w:r>
    </w:p>
    <w:p w:rsidR="00C8632D" w:rsidRDefault="00C8632D" w:rsidP="00C8632D">
      <w:pPr>
        <w:pStyle w:val="a3"/>
        <w:ind w:left="840"/>
      </w:pPr>
      <w:r>
        <w:tab/>
        <w:t>canvas.mem_width = 240;</w:t>
      </w:r>
    </w:p>
    <w:p w:rsidR="00C8632D" w:rsidRDefault="00C8632D" w:rsidP="00C8632D">
      <w:pPr>
        <w:pStyle w:val="a3"/>
        <w:ind w:left="840"/>
      </w:pPr>
      <w:r>
        <w:tab/>
        <w:t>canvas.draw_rect.left = 0;</w:t>
      </w:r>
    </w:p>
    <w:p w:rsidR="00C8632D" w:rsidRDefault="00C8632D" w:rsidP="00C8632D">
      <w:pPr>
        <w:pStyle w:val="a3"/>
        <w:ind w:left="840"/>
      </w:pPr>
      <w:r>
        <w:tab/>
        <w:t>canvas.draw_rect.top = 0;</w:t>
      </w:r>
    </w:p>
    <w:p w:rsidR="00C8632D" w:rsidRDefault="00C8632D" w:rsidP="00C8632D">
      <w:pPr>
        <w:pStyle w:val="a3"/>
        <w:ind w:left="840"/>
      </w:pPr>
      <w:r>
        <w:tab/>
        <w:t>canvas.draw_rect.right = canvas.width - 1;</w:t>
      </w:r>
    </w:p>
    <w:p w:rsidR="00C8632D" w:rsidRDefault="00C8632D" w:rsidP="00C8632D">
      <w:pPr>
        <w:pStyle w:val="a3"/>
        <w:ind w:left="840"/>
      </w:pPr>
      <w:r>
        <w:tab/>
        <w:t>canvas.draw_rect.bottom = canvas.height - 1;</w:t>
      </w:r>
    </w:p>
    <w:p w:rsidR="00C8632D" w:rsidRDefault="00C8632D" w:rsidP="00C8632D">
      <w:pPr>
        <w:pStyle w:val="a3"/>
        <w:ind w:left="840"/>
      </w:pPr>
      <w:r>
        <w:tab/>
        <w:t xml:space="preserve">canvas.mem_ptr = SGL_ALLOC(canvas.mem_width * canvas.height * </w:t>
      </w:r>
      <w:r w:rsidR="006C533E">
        <w:rPr>
          <w:rFonts w:hint="eastAsia"/>
        </w:rPr>
        <w:t>2</w:t>
      </w:r>
      <w:r>
        <w:t>);</w:t>
      </w:r>
    </w:p>
    <w:p w:rsidR="00C8632D" w:rsidRDefault="00C8632D" w:rsidP="00C8632D">
      <w:pPr>
        <w:pStyle w:val="a3"/>
        <w:ind w:left="840"/>
      </w:pPr>
    </w:p>
    <w:p w:rsidR="00C8632D" w:rsidRDefault="00C8632D" w:rsidP="00C8632D">
      <w:pPr>
        <w:pStyle w:val="a3"/>
        <w:ind w:left="840"/>
      </w:pPr>
      <w:r>
        <w:tab/>
        <w:t>if (NULL == canvas.mem_ptr)</w:t>
      </w:r>
    </w:p>
    <w:p w:rsidR="00C8632D" w:rsidRDefault="00C8632D" w:rsidP="00C8632D">
      <w:pPr>
        <w:pStyle w:val="a3"/>
        <w:ind w:left="840"/>
      </w:pPr>
      <w:r>
        <w:tab/>
        <w:t>{</w:t>
      </w:r>
    </w:p>
    <w:p w:rsidR="00C8632D" w:rsidRDefault="00C8632D" w:rsidP="00C8632D">
      <w:pPr>
        <w:pStyle w:val="a3"/>
        <w:ind w:left="840"/>
      </w:pPr>
      <w:r>
        <w:tab/>
      </w:r>
      <w:r>
        <w:tab/>
        <w:t>goto TEST_EXIT;</w:t>
      </w:r>
      <w:r>
        <w:tab/>
      </w:r>
    </w:p>
    <w:p w:rsidR="00C8632D" w:rsidRDefault="00C8632D" w:rsidP="00C8632D">
      <w:pPr>
        <w:pStyle w:val="a3"/>
        <w:ind w:left="840"/>
      </w:pPr>
      <w:r>
        <w:tab/>
        <w:t>}</w:t>
      </w:r>
    </w:p>
    <w:p w:rsidR="00C8632D" w:rsidRDefault="00C8632D" w:rsidP="00C8632D">
      <w:pPr>
        <w:pStyle w:val="a3"/>
        <w:ind w:left="840"/>
      </w:pPr>
      <w:r>
        <w:tab/>
      </w:r>
    </w:p>
    <w:p w:rsidR="00C8632D" w:rsidRDefault="00C8632D" w:rsidP="00C8632D">
      <w:pPr>
        <w:pStyle w:val="a3"/>
        <w:ind w:left="840"/>
      </w:pPr>
      <w:r>
        <w:tab/>
        <w:t>canvas_handle = SGL_CreateCanvas(&amp;canvas);</w:t>
      </w:r>
    </w:p>
    <w:p w:rsidR="00C8632D" w:rsidRDefault="00C8632D" w:rsidP="00C8632D">
      <w:pPr>
        <w:pStyle w:val="a3"/>
        <w:ind w:left="840"/>
      </w:pPr>
      <w:r>
        <w:tab/>
        <w:t>if (NULL == canvas_handle)</w:t>
      </w:r>
    </w:p>
    <w:p w:rsidR="00C8632D" w:rsidRDefault="00C8632D" w:rsidP="00C8632D">
      <w:pPr>
        <w:pStyle w:val="a3"/>
        <w:ind w:left="840"/>
      </w:pPr>
      <w:r>
        <w:tab/>
        <w:t>{</w:t>
      </w:r>
    </w:p>
    <w:p w:rsidR="00C8632D" w:rsidRDefault="00C8632D" w:rsidP="00C8632D">
      <w:pPr>
        <w:pStyle w:val="a3"/>
        <w:ind w:left="840"/>
      </w:pPr>
      <w:r>
        <w:tab/>
      </w:r>
      <w:r>
        <w:tab/>
        <w:t>goto TEST_EXIT;</w:t>
      </w:r>
      <w:r>
        <w:tab/>
      </w:r>
    </w:p>
    <w:p w:rsidR="00C8632D" w:rsidRDefault="00C8632D" w:rsidP="00C8632D">
      <w:pPr>
        <w:pStyle w:val="a3"/>
        <w:ind w:left="840"/>
      </w:pPr>
      <w:r>
        <w:tab/>
        <w:t>}</w:t>
      </w:r>
    </w:p>
    <w:p w:rsidR="00C8632D" w:rsidRDefault="00C8632D" w:rsidP="00C8632D">
      <w:pPr>
        <w:pStyle w:val="a3"/>
        <w:ind w:left="840"/>
      </w:pPr>
    </w:p>
    <w:p w:rsidR="00C8632D" w:rsidRDefault="00C8632D" w:rsidP="00C8632D">
      <w:pPr>
        <w:pStyle w:val="a3"/>
        <w:ind w:left="840"/>
      </w:pPr>
      <w:r>
        <w:tab/>
        <w:t>SGL_ClearCanvas(canvas_handle, 0);</w:t>
      </w:r>
    </w:p>
    <w:p w:rsidR="00C8632D" w:rsidRDefault="00C8632D" w:rsidP="00C8632D">
      <w:pPr>
        <w:pStyle w:val="a3"/>
        <w:ind w:left="840"/>
      </w:pPr>
      <w:r>
        <w:tab/>
      </w:r>
    </w:p>
    <w:p w:rsidR="00C8632D" w:rsidRDefault="00C8632D" w:rsidP="00C8632D">
      <w:pPr>
        <w:pStyle w:val="a3"/>
        <w:ind w:left="840"/>
      </w:pPr>
      <w:r>
        <w:tab/>
        <w:t>////////////////////////////////////////////////////////////</w:t>
      </w:r>
    </w:p>
    <w:p w:rsidR="00C8632D" w:rsidRDefault="00C8632D" w:rsidP="00C8632D">
      <w:pPr>
        <w:pStyle w:val="a3"/>
        <w:ind w:left="840"/>
      </w:pPr>
      <w:r>
        <w:tab/>
        <w:t>//draw shape</w:t>
      </w:r>
    </w:p>
    <w:p w:rsidR="00C8632D" w:rsidRDefault="00C8632D" w:rsidP="00C8632D">
      <w:pPr>
        <w:pStyle w:val="a3"/>
        <w:ind w:left="840"/>
      </w:pPr>
      <w:r>
        <w:tab/>
        <w:t>shape_handle = SGL_CreateShape(SGL_SHAPE_POLYGON, NULL);</w:t>
      </w:r>
    </w:p>
    <w:p w:rsidR="00C8632D" w:rsidRDefault="00C8632D" w:rsidP="00C8632D">
      <w:pPr>
        <w:pStyle w:val="a3"/>
        <w:ind w:left="840"/>
      </w:pPr>
      <w:r>
        <w:tab/>
        <w:t>if (NULL == shape_handle)</w:t>
      </w:r>
    </w:p>
    <w:p w:rsidR="00C8632D" w:rsidRDefault="00C8632D" w:rsidP="00C8632D">
      <w:pPr>
        <w:pStyle w:val="a3"/>
        <w:ind w:left="840"/>
      </w:pPr>
      <w:r>
        <w:tab/>
        <w:t>{</w:t>
      </w:r>
    </w:p>
    <w:p w:rsidR="00C8632D" w:rsidRDefault="00C8632D" w:rsidP="00C8632D">
      <w:pPr>
        <w:pStyle w:val="a3"/>
        <w:ind w:left="840"/>
      </w:pPr>
      <w:r>
        <w:tab/>
      </w:r>
      <w:r>
        <w:tab/>
        <w:t>goto TEST_EXIT;</w:t>
      </w:r>
      <w:r>
        <w:tab/>
      </w:r>
    </w:p>
    <w:p w:rsidR="00C8632D" w:rsidRDefault="00C8632D" w:rsidP="00C8632D">
      <w:pPr>
        <w:pStyle w:val="a3"/>
        <w:ind w:left="840"/>
      </w:pPr>
      <w:r>
        <w:tab/>
        <w:t>}</w:t>
      </w:r>
    </w:p>
    <w:p w:rsidR="00C8632D" w:rsidRDefault="00C8632D" w:rsidP="00C8632D">
      <w:pPr>
        <w:pStyle w:val="a3"/>
        <w:ind w:left="840"/>
      </w:pPr>
    </w:p>
    <w:p w:rsidR="00C8632D" w:rsidRPr="002F5AD9" w:rsidRDefault="00C8632D" w:rsidP="00C8632D">
      <w:pPr>
        <w:pStyle w:val="a3"/>
        <w:ind w:left="840"/>
        <w:rPr>
          <w:color w:val="FF0000"/>
        </w:rPr>
      </w:pPr>
      <w:r>
        <w:tab/>
      </w:r>
      <w:r w:rsidRPr="002F5AD9">
        <w:rPr>
          <w:color w:val="FF0000"/>
        </w:rPr>
        <w:t>draw_shape_in.canvas_handle = canvas_handle;</w:t>
      </w:r>
    </w:p>
    <w:p w:rsidR="00C8632D" w:rsidRPr="002F5AD9" w:rsidRDefault="00C8632D" w:rsidP="00C8632D">
      <w:pPr>
        <w:pStyle w:val="a3"/>
        <w:ind w:left="840"/>
        <w:rPr>
          <w:color w:val="FF0000"/>
        </w:rPr>
      </w:pPr>
      <w:r w:rsidRPr="002F5AD9">
        <w:rPr>
          <w:color w:val="FF0000"/>
        </w:rPr>
        <w:tab/>
        <w:t>draw_shape_in.shape_ptr = (void *)&amp;polygon;</w:t>
      </w:r>
    </w:p>
    <w:p w:rsidR="00C8632D" w:rsidRPr="002F5AD9" w:rsidRDefault="00C8632D" w:rsidP="00C8632D">
      <w:pPr>
        <w:pStyle w:val="a3"/>
        <w:ind w:left="840"/>
        <w:rPr>
          <w:color w:val="FF0000"/>
        </w:rPr>
      </w:pPr>
    </w:p>
    <w:p w:rsidR="00C8632D" w:rsidRPr="002F5AD9" w:rsidRDefault="00C8632D" w:rsidP="00C8632D">
      <w:pPr>
        <w:pStyle w:val="a3"/>
        <w:ind w:left="840"/>
        <w:rPr>
          <w:color w:val="FF0000"/>
        </w:rPr>
      </w:pPr>
      <w:r w:rsidRPr="002F5AD9">
        <w:rPr>
          <w:color w:val="FF0000"/>
        </w:rPr>
        <w:tab/>
        <w:t>/*polygon property*/</w:t>
      </w:r>
    </w:p>
    <w:p w:rsidR="00C8632D" w:rsidRPr="002F5AD9" w:rsidRDefault="00C8632D" w:rsidP="00C8632D">
      <w:pPr>
        <w:pStyle w:val="a3"/>
        <w:ind w:left="840"/>
        <w:rPr>
          <w:color w:val="FF0000"/>
        </w:rPr>
      </w:pPr>
      <w:r w:rsidRPr="002F5AD9">
        <w:rPr>
          <w:color w:val="FF0000"/>
        </w:rPr>
        <w:lastRenderedPageBreak/>
        <w:tab/>
        <w:t>polygon.color.fill_color = 0xff0000;</w:t>
      </w:r>
    </w:p>
    <w:p w:rsidR="00C8632D" w:rsidRPr="002F5AD9" w:rsidRDefault="00C8632D" w:rsidP="00C8632D">
      <w:pPr>
        <w:pStyle w:val="a3"/>
        <w:ind w:left="840"/>
        <w:rPr>
          <w:color w:val="FF0000"/>
        </w:rPr>
      </w:pPr>
      <w:r w:rsidRPr="002F5AD9">
        <w:rPr>
          <w:color w:val="FF0000"/>
        </w:rPr>
        <w:tab/>
        <w:t>polygon.style = SGL_PGN_FILL;</w:t>
      </w:r>
    </w:p>
    <w:p w:rsidR="00C8632D" w:rsidRPr="002F5AD9" w:rsidRDefault="00C8632D" w:rsidP="00C8632D">
      <w:pPr>
        <w:pStyle w:val="a3"/>
        <w:ind w:left="840"/>
        <w:rPr>
          <w:color w:val="FF0000"/>
        </w:rPr>
      </w:pPr>
      <w:r w:rsidRPr="002F5AD9">
        <w:rPr>
          <w:color w:val="FF0000"/>
        </w:rPr>
        <w:tab/>
        <w:t>polygon.vertex_num = 4;</w:t>
      </w:r>
    </w:p>
    <w:p w:rsidR="00C8632D" w:rsidRPr="002F5AD9" w:rsidRDefault="00C8632D" w:rsidP="00C8632D">
      <w:pPr>
        <w:pStyle w:val="a3"/>
        <w:ind w:left="840"/>
        <w:rPr>
          <w:color w:val="FF0000"/>
        </w:rPr>
      </w:pPr>
      <w:r w:rsidRPr="002F5AD9">
        <w:rPr>
          <w:color w:val="FF0000"/>
        </w:rPr>
        <w:tab/>
        <w:t>polygon.vertex_ptr = vertex;</w:t>
      </w:r>
    </w:p>
    <w:p w:rsidR="00C8632D" w:rsidRPr="002F5AD9" w:rsidRDefault="00C8632D" w:rsidP="00C8632D">
      <w:pPr>
        <w:pStyle w:val="a3"/>
        <w:ind w:left="840"/>
        <w:rPr>
          <w:color w:val="FF0000"/>
        </w:rPr>
      </w:pPr>
      <w:r w:rsidRPr="002F5AD9">
        <w:rPr>
          <w:color w:val="FF0000"/>
        </w:rPr>
        <w:tab/>
        <w:t>vertex[0].x = 40;</w:t>
      </w:r>
    </w:p>
    <w:p w:rsidR="00C8632D" w:rsidRPr="002F5AD9" w:rsidRDefault="00C8632D" w:rsidP="00C8632D">
      <w:pPr>
        <w:pStyle w:val="a3"/>
        <w:ind w:left="840"/>
        <w:rPr>
          <w:color w:val="FF0000"/>
        </w:rPr>
      </w:pPr>
      <w:r w:rsidRPr="002F5AD9">
        <w:rPr>
          <w:color w:val="FF0000"/>
        </w:rPr>
        <w:tab/>
        <w:t>vertex[0].y = 10;</w:t>
      </w:r>
    </w:p>
    <w:p w:rsidR="00C8632D" w:rsidRPr="002F5AD9" w:rsidRDefault="00C8632D" w:rsidP="00C8632D">
      <w:pPr>
        <w:pStyle w:val="a3"/>
        <w:ind w:left="840"/>
        <w:rPr>
          <w:color w:val="FF0000"/>
        </w:rPr>
      </w:pPr>
      <w:r w:rsidRPr="002F5AD9">
        <w:rPr>
          <w:color w:val="FF0000"/>
        </w:rPr>
        <w:tab/>
        <w:t>vertex[1].x = 70;</w:t>
      </w:r>
    </w:p>
    <w:p w:rsidR="00C8632D" w:rsidRPr="002F5AD9" w:rsidRDefault="00C8632D" w:rsidP="00C8632D">
      <w:pPr>
        <w:pStyle w:val="a3"/>
        <w:ind w:left="840"/>
        <w:rPr>
          <w:color w:val="FF0000"/>
        </w:rPr>
      </w:pPr>
      <w:r w:rsidRPr="002F5AD9">
        <w:rPr>
          <w:color w:val="FF0000"/>
        </w:rPr>
        <w:tab/>
        <w:t>vertex[1].y = 30;</w:t>
      </w:r>
    </w:p>
    <w:p w:rsidR="00C8632D" w:rsidRPr="002F5AD9" w:rsidRDefault="00C8632D" w:rsidP="00C8632D">
      <w:pPr>
        <w:pStyle w:val="a3"/>
        <w:ind w:left="840"/>
        <w:rPr>
          <w:color w:val="FF0000"/>
        </w:rPr>
      </w:pPr>
      <w:r w:rsidRPr="002F5AD9">
        <w:rPr>
          <w:color w:val="FF0000"/>
        </w:rPr>
        <w:tab/>
        <w:t>vertex[2].x = 50;</w:t>
      </w:r>
    </w:p>
    <w:p w:rsidR="00C8632D" w:rsidRPr="002F5AD9" w:rsidRDefault="00C8632D" w:rsidP="00C8632D">
      <w:pPr>
        <w:pStyle w:val="a3"/>
        <w:ind w:left="840"/>
        <w:rPr>
          <w:color w:val="FF0000"/>
        </w:rPr>
      </w:pPr>
      <w:r w:rsidRPr="002F5AD9">
        <w:rPr>
          <w:color w:val="FF0000"/>
        </w:rPr>
        <w:tab/>
        <w:t>vertex[2].y = 80;</w:t>
      </w:r>
    </w:p>
    <w:p w:rsidR="00C8632D" w:rsidRPr="002F5AD9" w:rsidRDefault="00C8632D" w:rsidP="00C8632D">
      <w:pPr>
        <w:pStyle w:val="a3"/>
        <w:ind w:left="840"/>
        <w:rPr>
          <w:color w:val="FF0000"/>
        </w:rPr>
      </w:pPr>
      <w:r w:rsidRPr="002F5AD9">
        <w:rPr>
          <w:color w:val="FF0000"/>
        </w:rPr>
        <w:tab/>
        <w:t>vertex[3].x = 10;</w:t>
      </w:r>
    </w:p>
    <w:p w:rsidR="00C8632D" w:rsidRPr="002F5AD9" w:rsidRDefault="00C8632D" w:rsidP="00C8632D">
      <w:pPr>
        <w:pStyle w:val="a3"/>
        <w:ind w:left="840"/>
        <w:rPr>
          <w:color w:val="FF0000"/>
        </w:rPr>
      </w:pPr>
      <w:r w:rsidRPr="002F5AD9">
        <w:rPr>
          <w:color w:val="FF0000"/>
        </w:rPr>
        <w:tab/>
        <w:t>vertex[3].y = 45;</w:t>
      </w:r>
      <w:r w:rsidRPr="002F5AD9">
        <w:rPr>
          <w:color w:val="FF0000"/>
        </w:rPr>
        <w:tab/>
      </w:r>
    </w:p>
    <w:p w:rsidR="00C8632D" w:rsidRPr="002F5AD9" w:rsidRDefault="00C8632D" w:rsidP="00C8632D">
      <w:pPr>
        <w:pStyle w:val="a3"/>
        <w:ind w:left="840"/>
        <w:rPr>
          <w:color w:val="FF0000"/>
        </w:rPr>
      </w:pPr>
    </w:p>
    <w:p w:rsidR="00C8632D" w:rsidRPr="002F5AD9" w:rsidRDefault="00C8632D" w:rsidP="00C8632D">
      <w:pPr>
        <w:pStyle w:val="a3"/>
        <w:ind w:left="840"/>
        <w:rPr>
          <w:color w:val="FF0000"/>
        </w:rPr>
      </w:pPr>
      <w:r w:rsidRPr="002F5AD9">
        <w:rPr>
          <w:color w:val="FF0000"/>
        </w:rPr>
        <w:tab/>
        <w:t>if (SGL_SUCCESS != SGL_DrawShape(shape_handle, &amp;draw_shape_in, &amp;draw_shape_out))</w:t>
      </w:r>
    </w:p>
    <w:p w:rsidR="00C8632D" w:rsidRPr="002F5AD9" w:rsidRDefault="00C8632D" w:rsidP="00C8632D">
      <w:pPr>
        <w:pStyle w:val="a3"/>
        <w:ind w:left="840"/>
        <w:rPr>
          <w:color w:val="FF0000"/>
        </w:rPr>
      </w:pPr>
      <w:r w:rsidRPr="002F5AD9">
        <w:rPr>
          <w:color w:val="FF0000"/>
        </w:rPr>
        <w:tab/>
        <w:t>{</w:t>
      </w:r>
    </w:p>
    <w:p w:rsidR="00C8632D" w:rsidRPr="002F5AD9" w:rsidRDefault="00C8632D" w:rsidP="00C8632D">
      <w:pPr>
        <w:pStyle w:val="a3"/>
        <w:ind w:left="840"/>
        <w:rPr>
          <w:color w:val="FF0000"/>
        </w:rPr>
      </w:pPr>
      <w:r w:rsidRPr="002F5AD9">
        <w:rPr>
          <w:color w:val="FF0000"/>
        </w:rPr>
        <w:tab/>
      </w:r>
      <w:r w:rsidRPr="002F5AD9">
        <w:rPr>
          <w:color w:val="FF0000"/>
        </w:rPr>
        <w:tab/>
        <w:t>goto TEST_EXIT;</w:t>
      </w:r>
    </w:p>
    <w:p w:rsidR="00C8632D" w:rsidRPr="002F5AD9" w:rsidRDefault="00C8632D" w:rsidP="00C8632D">
      <w:pPr>
        <w:pStyle w:val="a3"/>
        <w:ind w:left="840"/>
        <w:rPr>
          <w:color w:val="FF0000"/>
        </w:rPr>
      </w:pPr>
      <w:r w:rsidRPr="002F5AD9">
        <w:rPr>
          <w:color w:val="FF0000"/>
        </w:rPr>
        <w:tab/>
        <w:t>}</w:t>
      </w:r>
    </w:p>
    <w:p w:rsidR="00C8632D" w:rsidRPr="002F5AD9" w:rsidRDefault="00C8632D" w:rsidP="00C8632D">
      <w:pPr>
        <w:pStyle w:val="a3"/>
        <w:ind w:left="840"/>
        <w:rPr>
          <w:color w:val="FF0000"/>
        </w:rPr>
      </w:pPr>
    </w:p>
    <w:p w:rsidR="00C8632D" w:rsidRPr="002F5AD9" w:rsidRDefault="00C8632D" w:rsidP="00C8632D">
      <w:pPr>
        <w:pStyle w:val="a3"/>
        <w:ind w:left="840"/>
        <w:rPr>
          <w:color w:val="FF0000"/>
        </w:rPr>
      </w:pPr>
      <w:r w:rsidRPr="002F5AD9">
        <w:rPr>
          <w:color w:val="FF0000"/>
        </w:rPr>
        <w:tab/>
        <w:t>/*line property*/</w:t>
      </w:r>
    </w:p>
    <w:p w:rsidR="00C8632D" w:rsidRPr="002F5AD9" w:rsidRDefault="00C8632D" w:rsidP="00C8632D">
      <w:pPr>
        <w:pStyle w:val="a3"/>
        <w:ind w:left="840"/>
        <w:rPr>
          <w:color w:val="FF0000"/>
        </w:rPr>
      </w:pPr>
      <w:r w:rsidRPr="002F5AD9">
        <w:rPr>
          <w:color w:val="FF0000"/>
        </w:rPr>
        <w:tab/>
        <w:t>polygon.color.fill_color = 0xffff00;</w:t>
      </w:r>
    </w:p>
    <w:p w:rsidR="00C8632D" w:rsidRPr="002F5AD9" w:rsidRDefault="00C8632D" w:rsidP="00C8632D">
      <w:pPr>
        <w:pStyle w:val="a3"/>
        <w:ind w:left="840"/>
        <w:rPr>
          <w:color w:val="FF0000"/>
        </w:rPr>
      </w:pPr>
      <w:r w:rsidRPr="002F5AD9">
        <w:rPr>
          <w:color w:val="FF0000"/>
        </w:rPr>
        <w:tab/>
        <w:t>polygon.style = SGL_PGN_FILL;</w:t>
      </w:r>
    </w:p>
    <w:p w:rsidR="00C8632D" w:rsidRPr="002F5AD9" w:rsidRDefault="00C8632D" w:rsidP="00C8632D">
      <w:pPr>
        <w:pStyle w:val="a3"/>
        <w:ind w:left="840"/>
        <w:rPr>
          <w:color w:val="FF0000"/>
        </w:rPr>
      </w:pPr>
      <w:r w:rsidRPr="002F5AD9">
        <w:rPr>
          <w:color w:val="FF0000"/>
        </w:rPr>
        <w:tab/>
        <w:t>polygon.vertex_num = 4;</w:t>
      </w:r>
    </w:p>
    <w:p w:rsidR="00C8632D" w:rsidRPr="002F5AD9" w:rsidRDefault="00C8632D" w:rsidP="00C8632D">
      <w:pPr>
        <w:pStyle w:val="a3"/>
        <w:ind w:left="840"/>
        <w:rPr>
          <w:color w:val="FF0000"/>
        </w:rPr>
      </w:pPr>
      <w:r w:rsidRPr="002F5AD9">
        <w:rPr>
          <w:color w:val="FF0000"/>
        </w:rPr>
        <w:tab/>
        <w:t>polygon.vertex_ptr = vertex;</w:t>
      </w:r>
    </w:p>
    <w:p w:rsidR="00C8632D" w:rsidRPr="002F5AD9" w:rsidRDefault="00C8632D" w:rsidP="00C8632D">
      <w:pPr>
        <w:pStyle w:val="a3"/>
        <w:ind w:left="840"/>
        <w:rPr>
          <w:color w:val="FF0000"/>
        </w:rPr>
      </w:pPr>
      <w:r w:rsidRPr="002F5AD9">
        <w:rPr>
          <w:color w:val="FF0000"/>
        </w:rPr>
        <w:tab/>
        <w:t>vertex[0].x = 65;</w:t>
      </w:r>
    </w:p>
    <w:p w:rsidR="00C8632D" w:rsidRPr="002F5AD9" w:rsidRDefault="00C8632D" w:rsidP="00C8632D">
      <w:pPr>
        <w:pStyle w:val="a3"/>
        <w:ind w:left="840"/>
        <w:rPr>
          <w:color w:val="FF0000"/>
        </w:rPr>
      </w:pPr>
      <w:r w:rsidRPr="002F5AD9">
        <w:rPr>
          <w:color w:val="FF0000"/>
        </w:rPr>
        <w:tab/>
        <w:t>vertex[0].y = 100;</w:t>
      </w:r>
    </w:p>
    <w:p w:rsidR="00C8632D" w:rsidRPr="002F5AD9" w:rsidRDefault="00C8632D" w:rsidP="00C8632D">
      <w:pPr>
        <w:pStyle w:val="a3"/>
        <w:ind w:left="840"/>
        <w:rPr>
          <w:color w:val="FF0000"/>
        </w:rPr>
      </w:pPr>
      <w:r w:rsidRPr="002F5AD9">
        <w:rPr>
          <w:color w:val="FF0000"/>
        </w:rPr>
        <w:tab/>
        <w:t>vertex[1].x = 200;</w:t>
      </w:r>
    </w:p>
    <w:p w:rsidR="00C8632D" w:rsidRPr="002F5AD9" w:rsidRDefault="00C8632D" w:rsidP="00C8632D">
      <w:pPr>
        <w:pStyle w:val="a3"/>
        <w:ind w:left="840"/>
        <w:rPr>
          <w:color w:val="FF0000"/>
        </w:rPr>
      </w:pPr>
      <w:r w:rsidRPr="002F5AD9">
        <w:rPr>
          <w:color w:val="FF0000"/>
        </w:rPr>
        <w:tab/>
        <w:t>vertex[1].y = 120;</w:t>
      </w:r>
    </w:p>
    <w:p w:rsidR="00C8632D" w:rsidRPr="002F5AD9" w:rsidRDefault="00C8632D" w:rsidP="00C8632D">
      <w:pPr>
        <w:pStyle w:val="a3"/>
        <w:ind w:left="840"/>
        <w:rPr>
          <w:color w:val="FF0000"/>
        </w:rPr>
      </w:pPr>
      <w:r w:rsidRPr="002F5AD9">
        <w:rPr>
          <w:color w:val="FF0000"/>
        </w:rPr>
        <w:tab/>
        <w:t>vertex[2].x = 160;</w:t>
      </w:r>
    </w:p>
    <w:p w:rsidR="00C8632D" w:rsidRPr="002F5AD9" w:rsidRDefault="00C8632D" w:rsidP="00C8632D">
      <w:pPr>
        <w:pStyle w:val="a3"/>
        <w:ind w:left="840"/>
        <w:rPr>
          <w:color w:val="FF0000"/>
        </w:rPr>
      </w:pPr>
      <w:r w:rsidRPr="002F5AD9">
        <w:rPr>
          <w:color w:val="FF0000"/>
        </w:rPr>
        <w:tab/>
        <w:t>vertex[2].y = 200;</w:t>
      </w:r>
    </w:p>
    <w:p w:rsidR="00C8632D" w:rsidRPr="002F5AD9" w:rsidRDefault="00C8632D" w:rsidP="00C8632D">
      <w:pPr>
        <w:pStyle w:val="a3"/>
        <w:ind w:left="840"/>
        <w:rPr>
          <w:color w:val="FF0000"/>
        </w:rPr>
      </w:pPr>
      <w:r w:rsidRPr="002F5AD9">
        <w:rPr>
          <w:color w:val="FF0000"/>
        </w:rPr>
        <w:tab/>
        <w:t>vertex[3].x = 40;</w:t>
      </w:r>
    </w:p>
    <w:p w:rsidR="00C8632D" w:rsidRPr="002F5AD9" w:rsidRDefault="00C8632D" w:rsidP="00C8632D">
      <w:pPr>
        <w:pStyle w:val="a3"/>
        <w:ind w:left="840"/>
        <w:rPr>
          <w:color w:val="FF0000"/>
        </w:rPr>
      </w:pPr>
      <w:r w:rsidRPr="002F5AD9">
        <w:rPr>
          <w:color w:val="FF0000"/>
        </w:rPr>
        <w:tab/>
        <w:t>vertex[3].y = 260;</w:t>
      </w:r>
    </w:p>
    <w:p w:rsidR="00C8632D" w:rsidRPr="002F5AD9" w:rsidRDefault="00C8632D" w:rsidP="00C8632D">
      <w:pPr>
        <w:pStyle w:val="a3"/>
        <w:ind w:left="840"/>
        <w:rPr>
          <w:color w:val="FF0000"/>
        </w:rPr>
      </w:pPr>
    </w:p>
    <w:p w:rsidR="00C8632D" w:rsidRPr="002F5AD9" w:rsidRDefault="00C8632D" w:rsidP="00C8632D">
      <w:pPr>
        <w:pStyle w:val="a3"/>
        <w:ind w:left="840"/>
        <w:rPr>
          <w:color w:val="FF0000"/>
        </w:rPr>
      </w:pPr>
      <w:r w:rsidRPr="002F5AD9">
        <w:rPr>
          <w:color w:val="FF0000"/>
        </w:rPr>
        <w:tab/>
        <w:t>if (SGL_SUCCESS != SGL_DrawShape(shape_handle, &amp;draw_shape_in, &amp;draw_shape_out))</w:t>
      </w:r>
    </w:p>
    <w:p w:rsidR="00C8632D" w:rsidRPr="002F5AD9" w:rsidRDefault="00C8632D" w:rsidP="00C8632D">
      <w:pPr>
        <w:pStyle w:val="a3"/>
        <w:ind w:left="840"/>
        <w:rPr>
          <w:color w:val="FF0000"/>
        </w:rPr>
      </w:pPr>
      <w:r w:rsidRPr="002F5AD9">
        <w:rPr>
          <w:color w:val="FF0000"/>
        </w:rPr>
        <w:tab/>
        <w:t>{</w:t>
      </w:r>
    </w:p>
    <w:p w:rsidR="00C8632D" w:rsidRPr="002F5AD9" w:rsidRDefault="00C8632D" w:rsidP="00C8632D">
      <w:pPr>
        <w:pStyle w:val="a3"/>
        <w:ind w:left="840"/>
        <w:rPr>
          <w:color w:val="FF0000"/>
        </w:rPr>
      </w:pPr>
      <w:r w:rsidRPr="002F5AD9">
        <w:rPr>
          <w:color w:val="FF0000"/>
        </w:rPr>
        <w:tab/>
      </w:r>
      <w:r w:rsidRPr="002F5AD9">
        <w:rPr>
          <w:color w:val="FF0000"/>
        </w:rPr>
        <w:tab/>
        <w:t>goto TEST_EXIT;</w:t>
      </w:r>
    </w:p>
    <w:p w:rsidR="00C8632D" w:rsidRPr="002F5AD9" w:rsidRDefault="00C8632D" w:rsidP="00C8632D">
      <w:pPr>
        <w:pStyle w:val="a3"/>
        <w:ind w:left="840"/>
        <w:rPr>
          <w:color w:val="FF0000"/>
        </w:rPr>
      </w:pPr>
      <w:r w:rsidRPr="002F5AD9">
        <w:rPr>
          <w:color w:val="FF0000"/>
        </w:rPr>
        <w:tab/>
        <w:t>}</w:t>
      </w:r>
    </w:p>
    <w:p w:rsidR="00C8632D" w:rsidRDefault="00C8632D" w:rsidP="00C8632D">
      <w:pPr>
        <w:pStyle w:val="a3"/>
        <w:ind w:left="840"/>
      </w:pPr>
    </w:p>
    <w:p w:rsidR="00C8632D" w:rsidRDefault="00C8632D" w:rsidP="00C8632D">
      <w:pPr>
        <w:pStyle w:val="a3"/>
        <w:ind w:left="840"/>
      </w:pPr>
      <w:r>
        <w:tab/>
        <w:t>////////////////////////////////////////////////////////////</w:t>
      </w:r>
    </w:p>
    <w:p w:rsidR="00C8632D" w:rsidRDefault="00C8632D" w:rsidP="00C8632D">
      <w:pPr>
        <w:pStyle w:val="a3"/>
        <w:ind w:left="840"/>
      </w:pPr>
      <w:r>
        <w:tab/>
        <w:t>//save canvas to bitmap for debug</w:t>
      </w:r>
    </w:p>
    <w:p w:rsidR="00C8632D" w:rsidRDefault="00C8632D" w:rsidP="00C8632D">
      <w:pPr>
        <w:pStyle w:val="a3"/>
        <w:ind w:left="840"/>
      </w:pPr>
      <w:r>
        <w:tab/>
        <w:t>if (save_name)</w:t>
      </w:r>
    </w:p>
    <w:p w:rsidR="00C8632D" w:rsidRDefault="00C8632D" w:rsidP="00C8632D">
      <w:pPr>
        <w:pStyle w:val="a3"/>
        <w:ind w:left="840"/>
      </w:pPr>
      <w:r>
        <w:tab/>
        <w:t>{</w:t>
      </w:r>
    </w:p>
    <w:p w:rsidR="00C8632D" w:rsidRDefault="00C8632D" w:rsidP="00C8632D">
      <w:pPr>
        <w:pStyle w:val="a3"/>
        <w:ind w:left="840"/>
      </w:pPr>
      <w:r>
        <w:tab/>
      </w:r>
      <w:r>
        <w:tab/>
        <w:t>SaveCanvas(&amp;canvas, save_name);</w:t>
      </w:r>
    </w:p>
    <w:p w:rsidR="00C8632D" w:rsidRDefault="00C8632D" w:rsidP="00C8632D">
      <w:pPr>
        <w:pStyle w:val="a3"/>
        <w:ind w:left="840"/>
      </w:pPr>
      <w:r>
        <w:lastRenderedPageBreak/>
        <w:tab/>
        <w:t>}</w:t>
      </w:r>
      <w:r>
        <w:tab/>
      </w:r>
    </w:p>
    <w:p w:rsidR="00C8632D" w:rsidRDefault="00C8632D" w:rsidP="00C8632D">
      <w:pPr>
        <w:pStyle w:val="a3"/>
        <w:ind w:left="840"/>
      </w:pPr>
      <w:r>
        <w:tab/>
      </w:r>
    </w:p>
    <w:p w:rsidR="00C8632D" w:rsidRDefault="00C8632D" w:rsidP="00C8632D">
      <w:pPr>
        <w:pStyle w:val="a3"/>
        <w:ind w:left="840"/>
      </w:pPr>
      <w:r>
        <w:tab/>
        <w:t>////////////////////////////////////////////////////////////</w:t>
      </w:r>
    </w:p>
    <w:p w:rsidR="00C8632D" w:rsidRDefault="00C8632D" w:rsidP="00C8632D">
      <w:pPr>
        <w:pStyle w:val="a3"/>
        <w:ind w:left="840"/>
      </w:pPr>
      <w:r>
        <w:tab/>
        <w:t>//destroy resoures</w:t>
      </w:r>
    </w:p>
    <w:p w:rsidR="00C8632D" w:rsidRDefault="00C8632D" w:rsidP="00C8632D">
      <w:pPr>
        <w:pStyle w:val="a3"/>
        <w:ind w:left="840"/>
      </w:pPr>
      <w:r>
        <w:t>TEST_EXIT:</w:t>
      </w:r>
    </w:p>
    <w:p w:rsidR="00C8632D" w:rsidRDefault="00C8632D" w:rsidP="00C8632D">
      <w:pPr>
        <w:pStyle w:val="a3"/>
        <w:ind w:left="840"/>
      </w:pPr>
      <w:r>
        <w:tab/>
        <w:t>SGL_DestroyCanvas(canvas_handle);</w:t>
      </w:r>
    </w:p>
    <w:p w:rsidR="00C8632D" w:rsidRDefault="00C8632D" w:rsidP="00C8632D">
      <w:pPr>
        <w:pStyle w:val="a3"/>
        <w:ind w:left="840"/>
      </w:pPr>
      <w:r>
        <w:tab/>
        <w:t>SGL_DestroyShape(shape_handle);</w:t>
      </w:r>
    </w:p>
    <w:p w:rsidR="00C8632D" w:rsidRDefault="00C8632D" w:rsidP="00C8632D">
      <w:pPr>
        <w:pStyle w:val="a3"/>
        <w:ind w:left="840"/>
      </w:pPr>
    </w:p>
    <w:p w:rsidR="00C8632D" w:rsidRDefault="00C8632D" w:rsidP="00C8632D">
      <w:pPr>
        <w:pStyle w:val="a3"/>
        <w:ind w:left="840"/>
      </w:pPr>
      <w:r>
        <w:tab/>
        <w:t>if (NULL != canvas.mem_ptr)</w:t>
      </w:r>
    </w:p>
    <w:p w:rsidR="00C8632D" w:rsidRDefault="00C8632D" w:rsidP="00C8632D">
      <w:pPr>
        <w:pStyle w:val="a3"/>
        <w:ind w:left="840"/>
      </w:pPr>
      <w:r>
        <w:tab/>
        <w:t>{</w:t>
      </w:r>
    </w:p>
    <w:p w:rsidR="00C8632D" w:rsidRDefault="00C8632D" w:rsidP="00C8632D">
      <w:pPr>
        <w:pStyle w:val="a3"/>
        <w:ind w:left="840"/>
      </w:pPr>
      <w:r>
        <w:tab/>
      </w:r>
      <w:r>
        <w:tab/>
        <w:t>SGL_FREE(canvas.mem_ptr);</w:t>
      </w:r>
    </w:p>
    <w:p w:rsidR="00C8632D" w:rsidRDefault="00C8632D" w:rsidP="00C8632D">
      <w:pPr>
        <w:pStyle w:val="a3"/>
        <w:ind w:left="840"/>
      </w:pPr>
      <w:r>
        <w:tab/>
        <w:t>}</w:t>
      </w:r>
    </w:p>
    <w:p w:rsidR="00C8632D" w:rsidRDefault="00C8632D" w:rsidP="00C8632D">
      <w:pPr>
        <w:pStyle w:val="a3"/>
        <w:ind w:left="840"/>
      </w:pPr>
    </w:p>
    <w:p w:rsidR="00C8632D" w:rsidRDefault="00C8632D" w:rsidP="00C8632D">
      <w:pPr>
        <w:pStyle w:val="a3"/>
        <w:ind w:left="840"/>
      </w:pPr>
      <w:r>
        <w:tab/>
        <w:t>return;</w:t>
      </w:r>
    </w:p>
    <w:p w:rsidR="00C8632D" w:rsidRPr="00D53417" w:rsidRDefault="00C8632D" w:rsidP="00C8632D">
      <w:pPr>
        <w:pStyle w:val="a3"/>
        <w:ind w:left="840" w:firstLineChars="0" w:firstLine="0"/>
      </w:pPr>
      <w:r>
        <w:t>}</w:t>
      </w:r>
    </w:p>
    <w:sectPr w:rsidR="00C8632D" w:rsidRPr="00D53417" w:rsidSect="00B03A0A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3E2AC0" w:rsidRDefault="003E2AC0" w:rsidP="00625EB2">
      <w:r>
        <w:separator/>
      </w:r>
    </w:p>
  </w:endnote>
  <w:endnote w:type="continuationSeparator" w:id="0">
    <w:p w:rsidR="003E2AC0" w:rsidRDefault="003E2AC0" w:rsidP="00625EB2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3E2AC0" w:rsidRDefault="003E2AC0" w:rsidP="00625EB2">
      <w:r>
        <w:separator/>
      </w:r>
    </w:p>
  </w:footnote>
  <w:footnote w:type="continuationSeparator" w:id="0">
    <w:p w:rsidR="003E2AC0" w:rsidRDefault="003E2AC0" w:rsidP="00625EB2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233B3A2B"/>
    <w:multiLevelType w:val="hybridMultilevel"/>
    <w:tmpl w:val="F244DA2C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>
    <w:nsid w:val="25A01454"/>
    <w:multiLevelType w:val="hybridMultilevel"/>
    <w:tmpl w:val="EEFC024A"/>
    <w:lvl w:ilvl="0" w:tplc="04090011">
      <w:start w:val="1"/>
      <w:numFmt w:val="decimal"/>
      <w:lvlText w:val="%1)"/>
      <w:lvlJc w:val="left"/>
      <w:pPr>
        <w:ind w:left="1260" w:hanging="420"/>
      </w:p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2">
    <w:nsid w:val="28480B0F"/>
    <w:multiLevelType w:val="hybridMultilevel"/>
    <w:tmpl w:val="C3A6428C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>
    <w:nsid w:val="313D323A"/>
    <w:multiLevelType w:val="hybridMultilevel"/>
    <w:tmpl w:val="333A9598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">
    <w:nsid w:val="36CA134B"/>
    <w:multiLevelType w:val="hybridMultilevel"/>
    <w:tmpl w:val="D22451FE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5">
    <w:nsid w:val="4D404821"/>
    <w:multiLevelType w:val="hybridMultilevel"/>
    <w:tmpl w:val="13948DC8"/>
    <w:lvl w:ilvl="0" w:tplc="04090011">
      <w:start w:val="1"/>
      <w:numFmt w:val="decimal"/>
      <w:lvlText w:val="%1)"/>
      <w:lvlJc w:val="left"/>
      <w:pPr>
        <w:ind w:left="1260" w:hanging="420"/>
      </w:p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6">
    <w:nsid w:val="4E142179"/>
    <w:multiLevelType w:val="hybridMultilevel"/>
    <w:tmpl w:val="A142D410"/>
    <w:lvl w:ilvl="0" w:tplc="04090013">
      <w:start w:val="1"/>
      <w:numFmt w:val="chineseCountingThousand"/>
      <w:lvlText w:val="%1、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4E2706A6"/>
    <w:multiLevelType w:val="hybridMultilevel"/>
    <w:tmpl w:val="9780A45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8">
    <w:nsid w:val="52792C78"/>
    <w:multiLevelType w:val="hybridMultilevel"/>
    <w:tmpl w:val="1A0ECB36"/>
    <w:lvl w:ilvl="0" w:tplc="04090011">
      <w:start w:val="1"/>
      <w:numFmt w:val="decimal"/>
      <w:lvlText w:val="%1)"/>
      <w:lvlJc w:val="left"/>
      <w:pPr>
        <w:ind w:left="1260" w:hanging="420"/>
      </w:p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9">
    <w:nsid w:val="55C24BC6"/>
    <w:multiLevelType w:val="hybridMultilevel"/>
    <w:tmpl w:val="3CFC1634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0">
    <w:nsid w:val="629D5A04"/>
    <w:multiLevelType w:val="hybridMultilevel"/>
    <w:tmpl w:val="0AFA9CFE"/>
    <w:lvl w:ilvl="0" w:tplc="04090013">
      <w:start w:val="1"/>
      <w:numFmt w:val="chineseCountingThousand"/>
      <w:lvlText w:val="%1、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668C5B53"/>
    <w:multiLevelType w:val="hybridMultilevel"/>
    <w:tmpl w:val="905C7E5A"/>
    <w:lvl w:ilvl="0" w:tplc="F8FEB62E">
      <w:start w:val="1"/>
      <w:numFmt w:val="chineseCountingThousand"/>
      <w:lvlText w:val="%1、"/>
      <w:lvlJc w:val="left"/>
      <w:pPr>
        <w:ind w:left="420" w:hanging="420"/>
      </w:pPr>
      <w:rPr>
        <w:lang w:val="en-US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7"/>
  </w:num>
  <w:num w:numId="2">
    <w:abstractNumId w:val="10"/>
  </w:num>
  <w:num w:numId="3">
    <w:abstractNumId w:val="11"/>
  </w:num>
  <w:num w:numId="4">
    <w:abstractNumId w:val="3"/>
  </w:num>
  <w:num w:numId="5">
    <w:abstractNumId w:val="9"/>
  </w:num>
  <w:num w:numId="6">
    <w:abstractNumId w:val="8"/>
  </w:num>
  <w:num w:numId="7">
    <w:abstractNumId w:val="1"/>
  </w:num>
  <w:num w:numId="8">
    <w:abstractNumId w:val="5"/>
  </w:num>
  <w:num w:numId="9">
    <w:abstractNumId w:val="4"/>
  </w:num>
  <w:num w:numId="10">
    <w:abstractNumId w:val="2"/>
  </w:num>
  <w:num w:numId="11">
    <w:abstractNumId w:val="6"/>
  </w:num>
  <w:num w:numId="12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16386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E94B8F"/>
    <w:rsid w:val="00017076"/>
    <w:rsid w:val="00025D2E"/>
    <w:rsid w:val="00035D31"/>
    <w:rsid w:val="0003687E"/>
    <w:rsid w:val="0005609A"/>
    <w:rsid w:val="000610BF"/>
    <w:rsid w:val="00070F28"/>
    <w:rsid w:val="00073E14"/>
    <w:rsid w:val="00076983"/>
    <w:rsid w:val="00083C3C"/>
    <w:rsid w:val="00092901"/>
    <w:rsid w:val="00096833"/>
    <w:rsid w:val="00097996"/>
    <w:rsid w:val="000A7A4F"/>
    <w:rsid w:val="000B7B89"/>
    <w:rsid w:val="000C0D6B"/>
    <w:rsid w:val="000C6E22"/>
    <w:rsid w:val="000D0F9A"/>
    <w:rsid w:val="000D3355"/>
    <w:rsid w:val="000D604C"/>
    <w:rsid w:val="000E2E9E"/>
    <w:rsid w:val="000E599C"/>
    <w:rsid w:val="000F14F0"/>
    <w:rsid w:val="000F5544"/>
    <w:rsid w:val="0011616A"/>
    <w:rsid w:val="001228DF"/>
    <w:rsid w:val="0012320C"/>
    <w:rsid w:val="001258AA"/>
    <w:rsid w:val="00132F5C"/>
    <w:rsid w:val="001637EE"/>
    <w:rsid w:val="00167B3F"/>
    <w:rsid w:val="00182297"/>
    <w:rsid w:val="00184A53"/>
    <w:rsid w:val="00192035"/>
    <w:rsid w:val="00193F03"/>
    <w:rsid w:val="00195A3B"/>
    <w:rsid w:val="00195FC7"/>
    <w:rsid w:val="00196D82"/>
    <w:rsid w:val="001974E1"/>
    <w:rsid w:val="001A4522"/>
    <w:rsid w:val="001D2AAB"/>
    <w:rsid w:val="001F7D5D"/>
    <w:rsid w:val="001F7F8D"/>
    <w:rsid w:val="00206EFE"/>
    <w:rsid w:val="002074F8"/>
    <w:rsid w:val="00207720"/>
    <w:rsid w:val="002167FB"/>
    <w:rsid w:val="00225778"/>
    <w:rsid w:val="00226312"/>
    <w:rsid w:val="00230407"/>
    <w:rsid w:val="002335EC"/>
    <w:rsid w:val="00233739"/>
    <w:rsid w:val="00236202"/>
    <w:rsid w:val="002408BE"/>
    <w:rsid w:val="002424E2"/>
    <w:rsid w:val="002478CD"/>
    <w:rsid w:val="002617EE"/>
    <w:rsid w:val="00275FBA"/>
    <w:rsid w:val="00286A10"/>
    <w:rsid w:val="00287F09"/>
    <w:rsid w:val="00291BC9"/>
    <w:rsid w:val="00296C9C"/>
    <w:rsid w:val="00297F21"/>
    <w:rsid w:val="002A37D3"/>
    <w:rsid w:val="002A4270"/>
    <w:rsid w:val="002A78A7"/>
    <w:rsid w:val="002A7D5F"/>
    <w:rsid w:val="002C10B4"/>
    <w:rsid w:val="002D6786"/>
    <w:rsid w:val="002E1766"/>
    <w:rsid w:val="002E67AD"/>
    <w:rsid w:val="002E7078"/>
    <w:rsid w:val="002F23E3"/>
    <w:rsid w:val="002F5720"/>
    <w:rsid w:val="002F5AD9"/>
    <w:rsid w:val="00304092"/>
    <w:rsid w:val="00313A05"/>
    <w:rsid w:val="00314957"/>
    <w:rsid w:val="003307D9"/>
    <w:rsid w:val="00336009"/>
    <w:rsid w:val="003373C0"/>
    <w:rsid w:val="00341466"/>
    <w:rsid w:val="00342C29"/>
    <w:rsid w:val="00343707"/>
    <w:rsid w:val="003463E2"/>
    <w:rsid w:val="00346BE5"/>
    <w:rsid w:val="0034745E"/>
    <w:rsid w:val="00351AC3"/>
    <w:rsid w:val="00356987"/>
    <w:rsid w:val="00361902"/>
    <w:rsid w:val="00380300"/>
    <w:rsid w:val="00395024"/>
    <w:rsid w:val="00396F65"/>
    <w:rsid w:val="00397156"/>
    <w:rsid w:val="003A0EC6"/>
    <w:rsid w:val="003A5FA4"/>
    <w:rsid w:val="003B641D"/>
    <w:rsid w:val="003E2AC0"/>
    <w:rsid w:val="003E3A0E"/>
    <w:rsid w:val="003E6051"/>
    <w:rsid w:val="003F28E3"/>
    <w:rsid w:val="003F47B3"/>
    <w:rsid w:val="00403204"/>
    <w:rsid w:val="00406FEA"/>
    <w:rsid w:val="00411DF2"/>
    <w:rsid w:val="004202AE"/>
    <w:rsid w:val="00420D3E"/>
    <w:rsid w:val="00422564"/>
    <w:rsid w:val="0042695F"/>
    <w:rsid w:val="004303C2"/>
    <w:rsid w:val="00431C3B"/>
    <w:rsid w:val="004473F4"/>
    <w:rsid w:val="0047025D"/>
    <w:rsid w:val="00473C2C"/>
    <w:rsid w:val="00477F2A"/>
    <w:rsid w:val="0048674D"/>
    <w:rsid w:val="0049244E"/>
    <w:rsid w:val="00492A5D"/>
    <w:rsid w:val="00495C7D"/>
    <w:rsid w:val="004A1B65"/>
    <w:rsid w:val="004A22A5"/>
    <w:rsid w:val="004A2A61"/>
    <w:rsid w:val="004A30A0"/>
    <w:rsid w:val="004A3840"/>
    <w:rsid w:val="004D0F49"/>
    <w:rsid w:val="004D6093"/>
    <w:rsid w:val="004D7565"/>
    <w:rsid w:val="004F7CCB"/>
    <w:rsid w:val="005223BC"/>
    <w:rsid w:val="005273CE"/>
    <w:rsid w:val="00533938"/>
    <w:rsid w:val="00533A5D"/>
    <w:rsid w:val="00541387"/>
    <w:rsid w:val="00542F37"/>
    <w:rsid w:val="00567FF0"/>
    <w:rsid w:val="00574E09"/>
    <w:rsid w:val="00575F7D"/>
    <w:rsid w:val="0058720D"/>
    <w:rsid w:val="00591ABF"/>
    <w:rsid w:val="005A1971"/>
    <w:rsid w:val="005A6548"/>
    <w:rsid w:val="005A7174"/>
    <w:rsid w:val="005B0BCB"/>
    <w:rsid w:val="005B18C7"/>
    <w:rsid w:val="005B1AD1"/>
    <w:rsid w:val="005C1AFA"/>
    <w:rsid w:val="005C5D83"/>
    <w:rsid w:val="005D1C4F"/>
    <w:rsid w:val="005E65C6"/>
    <w:rsid w:val="005F3F7A"/>
    <w:rsid w:val="005F4023"/>
    <w:rsid w:val="006032E2"/>
    <w:rsid w:val="0060383C"/>
    <w:rsid w:val="00604FC8"/>
    <w:rsid w:val="00613739"/>
    <w:rsid w:val="00625EB2"/>
    <w:rsid w:val="006264FB"/>
    <w:rsid w:val="006378C6"/>
    <w:rsid w:val="00657329"/>
    <w:rsid w:val="0066329F"/>
    <w:rsid w:val="00664F87"/>
    <w:rsid w:val="0068093A"/>
    <w:rsid w:val="00683005"/>
    <w:rsid w:val="006868F9"/>
    <w:rsid w:val="006A0615"/>
    <w:rsid w:val="006A463E"/>
    <w:rsid w:val="006B0160"/>
    <w:rsid w:val="006B3B48"/>
    <w:rsid w:val="006B4092"/>
    <w:rsid w:val="006C1269"/>
    <w:rsid w:val="006C1B48"/>
    <w:rsid w:val="006C533E"/>
    <w:rsid w:val="006D0205"/>
    <w:rsid w:val="006D38A4"/>
    <w:rsid w:val="006D5AF5"/>
    <w:rsid w:val="006D6335"/>
    <w:rsid w:val="007007C6"/>
    <w:rsid w:val="00713298"/>
    <w:rsid w:val="00714A0C"/>
    <w:rsid w:val="00720337"/>
    <w:rsid w:val="00720797"/>
    <w:rsid w:val="0072487A"/>
    <w:rsid w:val="0072516E"/>
    <w:rsid w:val="00725620"/>
    <w:rsid w:val="0072688C"/>
    <w:rsid w:val="00734090"/>
    <w:rsid w:val="00741E74"/>
    <w:rsid w:val="00752F4D"/>
    <w:rsid w:val="0075566A"/>
    <w:rsid w:val="007641D6"/>
    <w:rsid w:val="0076744A"/>
    <w:rsid w:val="00784C9A"/>
    <w:rsid w:val="007A2FB9"/>
    <w:rsid w:val="007A67A0"/>
    <w:rsid w:val="007B4AA7"/>
    <w:rsid w:val="007B4AC1"/>
    <w:rsid w:val="007C3707"/>
    <w:rsid w:val="007E0A80"/>
    <w:rsid w:val="007F0E9C"/>
    <w:rsid w:val="007F6574"/>
    <w:rsid w:val="00803E02"/>
    <w:rsid w:val="00804F9D"/>
    <w:rsid w:val="00810015"/>
    <w:rsid w:val="008237A9"/>
    <w:rsid w:val="00823958"/>
    <w:rsid w:val="00825C95"/>
    <w:rsid w:val="00830488"/>
    <w:rsid w:val="00831495"/>
    <w:rsid w:val="008332D5"/>
    <w:rsid w:val="00837491"/>
    <w:rsid w:val="00850886"/>
    <w:rsid w:val="00865E19"/>
    <w:rsid w:val="00866D69"/>
    <w:rsid w:val="00867BAF"/>
    <w:rsid w:val="00875208"/>
    <w:rsid w:val="00881F2D"/>
    <w:rsid w:val="0088739E"/>
    <w:rsid w:val="00897C26"/>
    <w:rsid w:val="008A1110"/>
    <w:rsid w:val="008A5984"/>
    <w:rsid w:val="008A73DC"/>
    <w:rsid w:val="008B23FB"/>
    <w:rsid w:val="008D0390"/>
    <w:rsid w:val="008D26BC"/>
    <w:rsid w:val="008D2E2F"/>
    <w:rsid w:val="008D449D"/>
    <w:rsid w:val="008E055A"/>
    <w:rsid w:val="008F1772"/>
    <w:rsid w:val="008F71BA"/>
    <w:rsid w:val="00900205"/>
    <w:rsid w:val="00900D9F"/>
    <w:rsid w:val="009027F4"/>
    <w:rsid w:val="00904E8F"/>
    <w:rsid w:val="0091266A"/>
    <w:rsid w:val="00920B12"/>
    <w:rsid w:val="00922EF9"/>
    <w:rsid w:val="009237F9"/>
    <w:rsid w:val="00927283"/>
    <w:rsid w:val="009277B3"/>
    <w:rsid w:val="009314EB"/>
    <w:rsid w:val="0094248B"/>
    <w:rsid w:val="009610DF"/>
    <w:rsid w:val="0096411B"/>
    <w:rsid w:val="00967833"/>
    <w:rsid w:val="0098000D"/>
    <w:rsid w:val="00984422"/>
    <w:rsid w:val="00986C45"/>
    <w:rsid w:val="00993C81"/>
    <w:rsid w:val="009A2039"/>
    <w:rsid w:val="009A3DE1"/>
    <w:rsid w:val="009A416D"/>
    <w:rsid w:val="009A6CAC"/>
    <w:rsid w:val="009C1A1C"/>
    <w:rsid w:val="009C349C"/>
    <w:rsid w:val="009C5E29"/>
    <w:rsid w:val="009D47FE"/>
    <w:rsid w:val="009F69A7"/>
    <w:rsid w:val="00A12732"/>
    <w:rsid w:val="00A14665"/>
    <w:rsid w:val="00A25395"/>
    <w:rsid w:val="00A26210"/>
    <w:rsid w:val="00A32413"/>
    <w:rsid w:val="00A32DA4"/>
    <w:rsid w:val="00A34670"/>
    <w:rsid w:val="00A346A5"/>
    <w:rsid w:val="00A412A4"/>
    <w:rsid w:val="00A41DCC"/>
    <w:rsid w:val="00A56DE3"/>
    <w:rsid w:val="00A57C1B"/>
    <w:rsid w:val="00A57DB7"/>
    <w:rsid w:val="00A647C5"/>
    <w:rsid w:val="00A70E35"/>
    <w:rsid w:val="00A70E8E"/>
    <w:rsid w:val="00A81569"/>
    <w:rsid w:val="00A841C4"/>
    <w:rsid w:val="00A84CCE"/>
    <w:rsid w:val="00A91B30"/>
    <w:rsid w:val="00A91DAE"/>
    <w:rsid w:val="00A92707"/>
    <w:rsid w:val="00A96963"/>
    <w:rsid w:val="00A9768F"/>
    <w:rsid w:val="00AA3226"/>
    <w:rsid w:val="00AA585C"/>
    <w:rsid w:val="00AD3E52"/>
    <w:rsid w:val="00AF41E6"/>
    <w:rsid w:val="00B03A0A"/>
    <w:rsid w:val="00B11136"/>
    <w:rsid w:val="00B17A74"/>
    <w:rsid w:val="00B223B7"/>
    <w:rsid w:val="00B23E8A"/>
    <w:rsid w:val="00B3235F"/>
    <w:rsid w:val="00B35931"/>
    <w:rsid w:val="00B452DD"/>
    <w:rsid w:val="00B53CF8"/>
    <w:rsid w:val="00B53E46"/>
    <w:rsid w:val="00B6091C"/>
    <w:rsid w:val="00B612CB"/>
    <w:rsid w:val="00B63E32"/>
    <w:rsid w:val="00B65AA9"/>
    <w:rsid w:val="00B67CC3"/>
    <w:rsid w:val="00B70AD1"/>
    <w:rsid w:val="00B7273D"/>
    <w:rsid w:val="00B87218"/>
    <w:rsid w:val="00B87EBF"/>
    <w:rsid w:val="00B9550C"/>
    <w:rsid w:val="00B96E1C"/>
    <w:rsid w:val="00BA09BE"/>
    <w:rsid w:val="00BA4F94"/>
    <w:rsid w:val="00BC0D00"/>
    <w:rsid w:val="00BC187D"/>
    <w:rsid w:val="00BC5B63"/>
    <w:rsid w:val="00BC7EF5"/>
    <w:rsid w:val="00BD15D7"/>
    <w:rsid w:val="00BD5359"/>
    <w:rsid w:val="00BE0362"/>
    <w:rsid w:val="00BE4E9C"/>
    <w:rsid w:val="00BE73D4"/>
    <w:rsid w:val="00BF0649"/>
    <w:rsid w:val="00C10590"/>
    <w:rsid w:val="00C11670"/>
    <w:rsid w:val="00C11BBA"/>
    <w:rsid w:val="00C15531"/>
    <w:rsid w:val="00C20EEB"/>
    <w:rsid w:val="00C23681"/>
    <w:rsid w:val="00C24454"/>
    <w:rsid w:val="00C579B7"/>
    <w:rsid w:val="00C61191"/>
    <w:rsid w:val="00C72D15"/>
    <w:rsid w:val="00C75649"/>
    <w:rsid w:val="00C8487B"/>
    <w:rsid w:val="00C8632D"/>
    <w:rsid w:val="00C9397A"/>
    <w:rsid w:val="00C953A3"/>
    <w:rsid w:val="00C965C3"/>
    <w:rsid w:val="00CB3CE1"/>
    <w:rsid w:val="00CC22B0"/>
    <w:rsid w:val="00CC7CB0"/>
    <w:rsid w:val="00CD08C5"/>
    <w:rsid w:val="00CD10CA"/>
    <w:rsid w:val="00CD3331"/>
    <w:rsid w:val="00CD3563"/>
    <w:rsid w:val="00CD7B88"/>
    <w:rsid w:val="00CE0C74"/>
    <w:rsid w:val="00CE4611"/>
    <w:rsid w:val="00CF78B9"/>
    <w:rsid w:val="00D017EB"/>
    <w:rsid w:val="00D056FD"/>
    <w:rsid w:val="00D14605"/>
    <w:rsid w:val="00D14907"/>
    <w:rsid w:val="00D1773D"/>
    <w:rsid w:val="00D25BAE"/>
    <w:rsid w:val="00D34648"/>
    <w:rsid w:val="00D42F9F"/>
    <w:rsid w:val="00D44556"/>
    <w:rsid w:val="00D4500D"/>
    <w:rsid w:val="00D47341"/>
    <w:rsid w:val="00D53417"/>
    <w:rsid w:val="00D5374B"/>
    <w:rsid w:val="00D5404A"/>
    <w:rsid w:val="00D54E8F"/>
    <w:rsid w:val="00D73128"/>
    <w:rsid w:val="00D73C96"/>
    <w:rsid w:val="00D77F5C"/>
    <w:rsid w:val="00D819EC"/>
    <w:rsid w:val="00D84100"/>
    <w:rsid w:val="00D85ED5"/>
    <w:rsid w:val="00D871E4"/>
    <w:rsid w:val="00D92543"/>
    <w:rsid w:val="00D9443F"/>
    <w:rsid w:val="00D947F4"/>
    <w:rsid w:val="00DA4B1A"/>
    <w:rsid w:val="00DA7D32"/>
    <w:rsid w:val="00DB6B62"/>
    <w:rsid w:val="00DD7F94"/>
    <w:rsid w:val="00DF204B"/>
    <w:rsid w:val="00E01CD4"/>
    <w:rsid w:val="00E15756"/>
    <w:rsid w:val="00E15B05"/>
    <w:rsid w:val="00E237FF"/>
    <w:rsid w:val="00E26D21"/>
    <w:rsid w:val="00E26D85"/>
    <w:rsid w:val="00E47A0A"/>
    <w:rsid w:val="00E54916"/>
    <w:rsid w:val="00E551B5"/>
    <w:rsid w:val="00E60AB1"/>
    <w:rsid w:val="00E62047"/>
    <w:rsid w:val="00E70896"/>
    <w:rsid w:val="00E77A4A"/>
    <w:rsid w:val="00E80099"/>
    <w:rsid w:val="00E8402C"/>
    <w:rsid w:val="00E86DBE"/>
    <w:rsid w:val="00E916AC"/>
    <w:rsid w:val="00E94B8F"/>
    <w:rsid w:val="00E95D47"/>
    <w:rsid w:val="00EA24B3"/>
    <w:rsid w:val="00EA7E5A"/>
    <w:rsid w:val="00EB0AB1"/>
    <w:rsid w:val="00EB3425"/>
    <w:rsid w:val="00EB4FDF"/>
    <w:rsid w:val="00EB66A3"/>
    <w:rsid w:val="00EC2FFD"/>
    <w:rsid w:val="00ED1ABE"/>
    <w:rsid w:val="00ED4507"/>
    <w:rsid w:val="00ED6258"/>
    <w:rsid w:val="00EE026D"/>
    <w:rsid w:val="00EE0E6A"/>
    <w:rsid w:val="00EE55D2"/>
    <w:rsid w:val="00F01858"/>
    <w:rsid w:val="00F14085"/>
    <w:rsid w:val="00F14DBD"/>
    <w:rsid w:val="00F1650D"/>
    <w:rsid w:val="00F20D09"/>
    <w:rsid w:val="00F31425"/>
    <w:rsid w:val="00F4230F"/>
    <w:rsid w:val="00F43CFB"/>
    <w:rsid w:val="00F53599"/>
    <w:rsid w:val="00F63785"/>
    <w:rsid w:val="00F83EA4"/>
    <w:rsid w:val="00FA056A"/>
    <w:rsid w:val="00FB20EF"/>
    <w:rsid w:val="00FB383C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638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03A0A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8A1110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8A1110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8A1110"/>
    <w:pPr>
      <w:ind w:firstLineChars="200" w:firstLine="420"/>
    </w:pPr>
  </w:style>
  <w:style w:type="character" w:customStyle="1" w:styleId="1Char">
    <w:name w:val="标题 1 Char"/>
    <w:basedOn w:val="a0"/>
    <w:link w:val="1"/>
    <w:uiPriority w:val="9"/>
    <w:rsid w:val="008A1110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8A1110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4">
    <w:name w:val="No Spacing"/>
    <w:uiPriority w:val="1"/>
    <w:qFormat/>
    <w:rsid w:val="008A1110"/>
    <w:pPr>
      <w:widowControl w:val="0"/>
      <w:jc w:val="both"/>
    </w:pPr>
  </w:style>
  <w:style w:type="paragraph" w:styleId="a5">
    <w:name w:val="header"/>
    <w:basedOn w:val="a"/>
    <w:link w:val="Char"/>
    <w:uiPriority w:val="99"/>
    <w:semiHidden/>
    <w:unhideWhenUsed/>
    <w:rsid w:val="00625EB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5"/>
    <w:uiPriority w:val="99"/>
    <w:semiHidden/>
    <w:rsid w:val="00625EB2"/>
    <w:rPr>
      <w:sz w:val="18"/>
      <w:szCs w:val="18"/>
    </w:rPr>
  </w:style>
  <w:style w:type="paragraph" w:styleId="a6">
    <w:name w:val="footer"/>
    <w:basedOn w:val="a"/>
    <w:link w:val="Char0"/>
    <w:uiPriority w:val="99"/>
    <w:semiHidden/>
    <w:unhideWhenUsed/>
    <w:rsid w:val="00625EB2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6"/>
    <w:uiPriority w:val="99"/>
    <w:semiHidden/>
    <w:rsid w:val="00625EB2"/>
    <w:rPr>
      <w:sz w:val="18"/>
      <w:szCs w:val="18"/>
    </w:rPr>
  </w:style>
  <w:style w:type="paragraph" w:styleId="a7">
    <w:name w:val="Balloon Text"/>
    <w:basedOn w:val="a"/>
    <w:link w:val="Char1"/>
    <w:uiPriority w:val="99"/>
    <w:semiHidden/>
    <w:unhideWhenUsed/>
    <w:rsid w:val="00E237FF"/>
    <w:rPr>
      <w:sz w:val="18"/>
      <w:szCs w:val="18"/>
    </w:rPr>
  </w:style>
  <w:style w:type="character" w:customStyle="1" w:styleId="Char1">
    <w:name w:val="批注框文本 Char"/>
    <w:basedOn w:val="a0"/>
    <w:link w:val="a7"/>
    <w:uiPriority w:val="99"/>
    <w:semiHidden/>
    <w:rsid w:val="00E237FF"/>
    <w:rPr>
      <w:sz w:val="18"/>
      <w:szCs w:val="18"/>
    </w:rPr>
  </w:style>
  <w:style w:type="table" w:styleId="a8">
    <w:name w:val="Table Grid"/>
    <w:basedOn w:val="a1"/>
    <w:uiPriority w:val="59"/>
    <w:rsid w:val="00575F7D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image" Target="media/image5.png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55FF2B0-DE22-4AD3-8384-C63887D2A03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03</TotalTime>
  <Pages>13</Pages>
  <Words>1285</Words>
  <Characters>7328</Characters>
  <Application>Microsoft Office Word</Application>
  <DocSecurity>0</DocSecurity>
  <Lines>61</Lines>
  <Paragraphs>17</Paragraphs>
  <ScaleCrop>false</ScaleCrop>
  <Company>SPRD</Company>
  <LinksUpToDate>false</LinksUpToDate>
  <CharactersWithSpaces>859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han.he</dc:creator>
  <cp:keywords/>
  <dc:description/>
  <cp:lastModifiedBy>shan.he</cp:lastModifiedBy>
  <cp:revision>444</cp:revision>
  <dcterms:created xsi:type="dcterms:W3CDTF">2011-12-22T02:10:00Z</dcterms:created>
  <dcterms:modified xsi:type="dcterms:W3CDTF">2012-02-01T08:42:00Z</dcterms:modified>
</cp:coreProperties>
</file>